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1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2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trictFirstAndLastChars="0" saveSubsetFonts="1">
  <p:sldMasterIdLst>
    <p:sldMasterId id="2147484155" r:id="rId2"/>
  </p:sldMasterIdLst>
  <p:notesMasterIdLst>
    <p:notesMasterId r:id="rId23"/>
  </p:notesMasterIdLst>
  <p:handoutMasterIdLst>
    <p:handoutMasterId r:id="rId24"/>
  </p:handoutMasterIdLst>
  <p:sldIdLst>
    <p:sldId id="265" r:id="rId3"/>
    <p:sldId id="266" r:id="rId4"/>
    <p:sldId id="264" r:id="rId5"/>
    <p:sldId id="281" r:id="rId6"/>
    <p:sldId id="273" r:id="rId7"/>
    <p:sldId id="267" r:id="rId8"/>
    <p:sldId id="272" r:id="rId9"/>
    <p:sldId id="282" r:id="rId10"/>
    <p:sldId id="268" r:id="rId11"/>
    <p:sldId id="283" r:id="rId12"/>
    <p:sldId id="284" r:id="rId13"/>
    <p:sldId id="274" r:id="rId14"/>
    <p:sldId id="275" r:id="rId15"/>
    <p:sldId id="270" r:id="rId16"/>
    <p:sldId id="277" r:id="rId17"/>
    <p:sldId id="276" r:id="rId18"/>
    <p:sldId id="271" r:id="rId19"/>
    <p:sldId id="278" r:id="rId20"/>
    <p:sldId id="279" r:id="rId21"/>
    <p:sldId id="280" r:id="rId22"/>
  </p:sldIdLst>
  <p:sldSz cx="10058400" cy="7543800"/>
  <p:notesSz cx="6996113" cy="9282113"/>
  <p:custDataLst>
    <p:tags r:id="rId25"/>
  </p:custDataLst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lang="de-CH" kern="1200">
        <a:solidFill>
          <a:schemeClr val="tx1"/>
        </a:solidFill>
        <a:latin typeface="Arial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Frutiger 55 Roman" pitchFamily="34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Frutiger 55 Roman" pitchFamily="34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Frutiger 55 Roman" pitchFamily="34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Frutiger 55 Roman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utiger 55 Roman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utiger 55 Roman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utiger 55 Roman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utiger 55 Roman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Untitled Section" id="{1030C549-4C55-4C9A-8619-56AC5A5EDCB9}">
          <p14:sldIdLst>
            <p14:sldId id="265"/>
            <p14:sldId id="266"/>
          </p14:sldIdLst>
        </p14:section>
        <p14:section name="Aufgabenstellung und Analyse" id="{B84B32C3-02CE-4382-A6AF-5E9B2CF4795D}">
          <p14:sldIdLst>
            <p14:sldId id="264"/>
            <p14:sldId id="281"/>
            <p14:sldId id="273"/>
            <p14:sldId id="267"/>
            <p14:sldId id="272"/>
            <p14:sldId id="282"/>
          </p14:sldIdLst>
        </p14:section>
        <p14:section name="Konzepte und Techniken" id="{54B51659-4B63-40CD-A6FC-2E897D4861D2}">
          <p14:sldIdLst>
            <p14:sldId id="268"/>
            <p14:sldId id="283"/>
            <p14:sldId id="284"/>
            <p14:sldId id="274"/>
            <p14:sldId id="275"/>
          </p14:sldIdLst>
        </p14:section>
        <p14:section name="Implementation" id="{0C18BB5A-D0E1-48EA-A9BF-533F32D6E2B4}">
          <p14:sldIdLst>
            <p14:sldId id="270"/>
            <p14:sldId id="277"/>
            <p14:sldId id="276"/>
          </p14:sldIdLst>
        </p14:section>
        <p14:section name="Resultate und Reflexion" id="{89ECA67F-01B5-4559-ABA6-C5E493690FE4}">
          <p14:sldIdLst>
            <p14:sldId id="271"/>
            <p14:sldId id="278"/>
            <p14:sldId id="279"/>
            <p14:sldId id="28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4579">
          <p15:clr>
            <a:srgbClr val="A4A3A4"/>
          </p15:clr>
        </p15:guide>
        <p15:guide id="2" orient="horz" pos="687">
          <p15:clr>
            <a:srgbClr val="A4A3A4"/>
          </p15:clr>
        </p15:guide>
        <p15:guide id="3" orient="horz" pos="539">
          <p15:clr>
            <a:srgbClr val="A4A3A4"/>
          </p15:clr>
        </p15:guide>
        <p15:guide id="4" orient="horz" pos="343">
          <p15:clr>
            <a:srgbClr val="A4A3A4"/>
          </p15:clr>
        </p15:guide>
        <p15:guide id="5" orient="horz" pos="4164">
          <p15:clr>
            <a:srgbClr val="A4A3A4"/>
          </p15:clr>
        </p15:guide>
        <p15:guide id="6" orient="horz" pos="2559">
          <p15:clr>
            <a:srgbClr val="A4A3A4"/>
          </p15:clr>
        </p15:guide>
        <p15:guide id="7" orient="horz" pos="1176">
          <p15:clr>
            <a:srgbClr val="A4A3A4"/>
          </p15:clr>
        </p15:guide>
        <p15:guide id="8" orient="horz" pos="944">
          <p15:clr>
            <a:srgbClr val="A4A3A4"/>
          </p15:clr>
        </p15:guide>
        <p15:guide id="9" orient="horz" pos="2785">
          <p15:clr>
            <a:srgbClr val="A4A3A4"/>
          </p15:clr>
        </p15:guide>
        <p15:guide id="10" pos="3168">
          <p15:clr>
            <a:srgbClr val="A4A3A4"/>
          </p15:clr>
        </p15:guide>
        <p15:guide id="11" pos="266">
          <p15:clr>
            <a:srgbClr val="A4A3A4"/>
          </p15:clr>
        </p15:guide>
        <p15:guide id="12" pos="60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203">
          <p15:clr>
            <a:srgbClr val="A4A3A4"/>
          </p15:clr>
        </p15:guide>
      </p15:notesGuideLst>
    </p:ext>
    <p:ext uri="{50385BFA-195E-4E9F-9E8A-86900EEC6D5D}">
      <p14:sectionPr xmlns:p14="http://schemas.microsoft.com/office/powerpoint/2007/7/12/main" xmlns="">
        <p14:section name="Default Section" slideIdLst="263 258" id="{F3A50AD0-1C96-4FFB-A588-4C2E07833EC5}"/>
        <p14:section name="Untitled Section" slideIdLst="259 260" id="{731A7D92-B090-44AE-BDF3-5EDBB7844CCD}"/>
        <p14:section name="Untitled Section" slideIdLst="261 262" id="{8A1131A8-562D-483F-B678-EACC5503E90B}"/>
      </p14:sectionPr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 scaleToFitPaper="1"/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B7D80"/>
    <a:srgbClr val="919191"/>
    <a:srgbClr val="929395"/>
    <a:srgbClr val="66008C"/>
    <a:srgbClr val="F7B50C"/>
    <a:srgbClr val="CC7A02"/>
    <a:srgbClr val="002B7F"/>
    <a:srgbClr val="BEBEBE"/>
    <a:srgbClr val="5B77CC"/>
    <a:srgbClr val="FFD5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53" autoAdjust="0"/>
    <p:restoredTop sz="94669" autoAdjust="0"/>
  </p:normalViewPr>
  <p:slideViewPr>
    <p:cSldViewPr snapToGrid="0">
      <p:cViewPr varScale="1">
        <p:scale>
          <a:sx n="77" d="100"/>
          <a:sy n="77" d="100"/>
        </p:scale>
        <p:origin x="1286" y="58"/>
      </p:cViewPr>
      <p:guideLst>
        <p:guide orient="horz" pos="4579"/>
        <p:guide orient="horz" pos="687"/>
        <p:guide orient="horz" pos="539"/>
        <p:guide orient="horz" pos="343"/>
        <p:guide orient="horz" pos="4164"/>
        <p:guide orient="horz" pos="2559"/>
        <p:guide orient="horz" pos="1176"/>
        <p:guide orient="horz" pos="944"/>
        <p:guide orient="horz" pos="2785"/>
        <p:guide pos="3168"/>
        <p:guide pos="266"/>
        <p:guide pos="605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2" d="100"/>
          <a:sy n="82" d="100"/>
        </p:scale>
        <p:origin x="-1896" y="-102"/>
      </p:cViewPr>
      <p:guideLst>
        <p:guide orient="horz" pos="2923"/>
        <p:guide pos="22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gs" Target="tags/tag1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1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1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1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14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15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16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17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18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4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5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6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7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8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9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1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1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1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14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15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16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17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18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5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6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7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8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rawing9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b="1" dirty="0" smtClean="0"/>
            <a:t>Aufgabenstellung und Analyse</a:t>
          </a:r>
          <a:endParaRPr lang="de-CH" b="1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4D802A76-D5C6-43A5-8FD3-D1A12DE066A4}" type="presOf" srcId="{CD5429EF-45DF-401B-88D0-9666F54F4FA0}" destId="{80B3ABF6-59ED-48FB-8B56-6C1339389CBD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E43F4894-48D1-4A87-946E-EF18FE3DF708}" type="presOf" srcId="{E89E5166-6521-4CA8-A6CB-084801F1B58F}" destId="{98562A46-4A2E-4898-8875-2AB4C711E69E}" srcOrd="0" destOrd="0" presId="urn:microsoft.com/office/officeart/2005/8/layout/vList3"/>
    <dgm:cxn modelId="{B6CBB4D3-335A-4DC6-8F32-387FD475F023}" type="presOf" srcId="{A2101A7E-3209-4536-B42B-E0605D707DF1}" destId="{EC9F2371-D0D4-4D92-865F-18E1D70AD9D1}" srcOrd="0" destOrd="0" presId="urn:microsoft.com/office/officeart/2005/8/layout/vList3"/>
    <dgm:cxn modelId="{4B16B758-1367-4952-AC75-958F0CDA0161}" type="presOf" srcId="{0B23E8F7-0CB3-4F6E-A535-8377150FF560}" destId="{CE7B3C73-5F2D-43B5-ABE4-2878B309BD7B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1CD2A02D-A4AD-48D7-A5E6-EBC41B1F3D10}" type="presOf" srcId="{0FBF4507-C9C3-4E8F-88DB-2101361EBAB7}" destId="{52971771-4C33-4F7D-9175-1DFB34910818}" srcOrd="0" destOrd="0" presId="urn:microsoft.com/office/officeart/2005/8/layout/vList3"/>
    <dgm:cxn modelId="{9E361093-B81E-4500-BC5A-2624A40FE30D}" type="presParOf" srcId="{52971771-4C33-4F7D-9175-1DFB34910818}" destId="{B6DD8909-861B-4F7A-8438-ACA6CAA4BD5B}" srcOrd="0" destOrd="0" presId="urn:microsoft.com/office/officeart/2005/8/layout/vList3"/>
    <dgm:cxn modelId="{782C540D-20B0-404E-A5D1-898C7F0DB237}" type="presParOf" srcId="{B6DD8909-861B-4F7A-8438-ACA6CAA4BD5B}" destId="{0E621495-2141-4938-87CD-98E2EE600423}" srcOrd="0" destOrd="0" presId="urn:microsoft.com/office/officeart/2005/8/layout/vList3"/>
    <dgm:cxn modelId="{0BD4FF38-A215-42C1-8DEE-4F427461695F}" type="presParOf" srcId="{B6DD8909-861B-4F7A-8438-ACA6CAA4BD5B}" destId="{EC9F2371-D0D4-4D92-865F-18E1D70AD9D1}" srcOrd="1" destOrd="0" presId="urn:microsoft.com/office/officeart/2005/8/layout/vList3"/>
    <dgm:cxn modelId="{C4355C1A-0FB2-4E7F-A596-8510A1982DE1}" type="presParOf" srcId="{52971771-4C33-4F7D-9175-1DFB34910818}" destId="{A9C71D2C-3CE1-4AF0-8387-3BE647C6DFCA}" srcOrd="1" destOrd="0" presId="urn:microsoft.com/office/officeart/2005/8/layout/vList3"/>
    <dgm:cxn modelId="{8468CCE3-E937-4812-8754-EB27CD95FCB3}" type="presParOf" srcId="{52971771-4C33-4F7D-9175-1DFB34910818}" destId="{9543BE41-B018-4DF5-BCC5-B4553FAC6406}" srcOrd="2" destOrd="0" presId="urn:microsoft.com/office/officeart/2005/8/layout/vList3"/>
    <dgm:cxn modelId="{CC949683-6F8F-42FE-BBAD-1F609FCC9857}" type="presParOf" srcId="{9543BE41-B018-4DF5-BCC5-B4553FAC6406}" destId="{8A4655A9-CE1B-4DD4-8ABA-1D779CBE20C4}" srcOrd="0" destOrd="0" presId="urn:microsoft.com/office/officeart/2005/8/layout/vList3"/>
    <dgm:cxn modelId="{BE1E3632-035A-4441-A149-1BDB7497FB32}" type="presParOf" srcId="{9543BE41-B018-4DF5-BCC5-B4553FAC6406}" destId="{80B3ABF6-59ED-48FB-8B56-6C1339389CBD}" srcOrd="1" destOrd="0" presId="urn:microsoft.com/office/officeart/2005/8/layout/vList3"/>
    <dgm:cxn modelId="{2DE130B4-39DF-4238-A765-F5EF1ABB31A3}" type="presParOf" srcId="{52971771-4C33-4F7D-9175-1DFB34910818}" destId="{12F17AEB-3EC0-4CEC-8202-A5980EE5A657}" srcOrd="3" destOrd="0" presId="urn:microsoft.com/office/officeart/2005/8/layout/vList3"/>
    <dgm:cxn modelId="{85E34F5C-22C8-4ABC-83CE-ADBD11B8CED8}" type="presParOf" srcId="{52971771-4C33-4F7D-9175-1DFB34910818}" destId="{2698DDF0-3982-4589-AF2D-6C309C3F96BC}" srcOrd="4" destOrd="0" presId="urn:microsoft.com/office/officeart/2005/8/layout/vList3"/>
    <dgm:cxn modelId="{AD7B24E1-E98A-4A5D-9360-06AEF845589E}" type="presParOf" srcId="{2698DDF0-3982-4589-AF2D-6C309C3F96BC}" destId="{825B16DA-B7DF-4B70-93CC-3E8B830D7F74}" srcOrd="0" destOrd="0" presId="urn:microsoft.com/office/officeart/2005/8/layout/vList3"/>
    <dgm:cxn modelId="{7A3465DA-0665-4CAC-8902-F1FD2B7C61B0}" type="presParOf" srcId="{2698DDF0-3982-4589-AF2D-6C309C3F96BC}" destId="{98562A46-4A2E-4898-8875-2AB4C711E69E}" srcOrd="1" destOrd="0" presId="urn:microsoft.com/office/officeart/2005/8/layout/vList3"/>
    <dgm:cxn modelId="{9F4C3189-224C-4D43-ACC4-751005B8C954}" type="presParOf" srcId="{52971771-4C33-4F7D-9175-1DFB34910818}" destId="{96AB622A-E4D7-4126-9064-DBF67D3E111F}" srcOrd="5" destOrd="0" presId="urn:microsoft.com/office/officeart/2005/8/layout/vList3"/>
    <dgm:cxn modelId="{42867651-1109-42EF-9658-3E26654402D7}" type="presParOf" srcId="{52971771-4C33-4F7D-9175-1DFB34910818}" destId="{7837A350-D575-4EF4-B049-D7DFB3D65FBE}" srcOrd="6" destOrd="0" presId="urn:microsoft.com/office/officeart/2005/8/layout/vList3"/>
    <dgm:cxn modelId="{10878676-8C46-4939-88C4-EE47BFEC313C}" type="presParOf" srcId="{7837A350-D575-4EF4-B049-D7DFB3D65FBE}" destId="{B1E74861-DBAF-49CB-A9DE-FA09B44A4E5E}" srcOrd="0" destOrd="0" presId="urn:microsoft.com/office/officeart/2005/8/layout/vList3"/>
    <dgm:cxn modelId="{01ED7E81-3380-468F-90A1-C5CCA282D49D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b="1" dirty="0" smtClean="0"/>
            <a:t>Konzepte und Techniken</a:t>
          </a:r>
          <a:endParaRPr lang="de-CH" b="1" dirty="0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329E8EE2-8BB4-444C-BBF8-F04A296DF9B3}" type="presOf" srcId="{E89E5166-6521-4CA8-A6CB-084801F1B58F}" destId="{98562A46-4A2E-4898-8875-2AB4C711E69E}" srcOrd="0" destOrd="0" presId="urn:microsoft.com/office/officeart/2005/8/layout/vList3"/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6F748EAA-9605-4DD8-A81B-5F52C6D4B2E7}" type="presOf" srcId="{CD5429EF-45DF-401B-88D0-9666F54F4FA0}" destId="{80B3ABF6-59ED-48FB-8B56-6C1339389CBD}" srcOrd="0" destOrd="0" presId="urn:microsoft.com/office/officeart/2005/8/layout/vList3"/>
    <dgm:cxn modelId="{526AA570-10C4-4BFD-8F8F-A9DC9183E9D8}" type="presOf" srcId="{0B23E8F7-0CB3-4F6E-A535-8377150FF560}" destId="{CE7B3C73-5F2D-43B5-ABE4-2878B309BD7B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829DB1C7-B3C0-4B73-B4AC-3A08A4C89DEE}" type="presOf" srcId="{A2101A7E-3209-4536-B42B-E0605D707DF1}" destId="{EC9F2371-D0D4-4D92-865F-18E1D70AD9D1}" srcOrd="0" destOrd="0" presId="urn:microsoft.com/office/officeart/2005/8/layout/vList3"/>
    <dgm:cxn modelId="{93013CFF-81C2-48F9-95E7-451FA5511CCA}" type="presOf" srcId="{0FBF4507-C9C3-4E8F-88DB-2101361EBAB7}" destId="{52971771-4C33-4F7D-9175-1DFB34910818}" srcOrd="0" destOrd="0" presId="urn:microsoft.com/office/officeart/2005/8/layout/vList3"/>
    <dgm:cxn modelId="{421D0676-5A94-4242-A7B0-A0E899B6B43A}" type="presParOf" srcId="{52971771-4C33-4F7D-9175-1DFB34910818}" destId="{B6DD8909-861B-4F7A-8438-ACA6CAA4BD5B}" srcOrd="0" destOrd="0" presId="urn:microsoft.com/office/officeart/2005/8/layout/vList3"/>
    <dgm:cxn modelId="{112012C8-362A-4B38-B386-5A6133B5C38D}" type="presParOf" srcId="{B6DD8909-861B-4F7A-8438-ACA6CAA4BD5B}" destId="{0E621495-2141-4938-87CD-98E2EE600423}" srcOrd="0" destOrd="0" presId="urn:microsoft.com/office/officeart/2005/8/layout/vList3"/>
    <dgm:cxn modelId="{D835D6C6-9CE3-4592-B47C-7EBDBFB44C26}" type="presParOf" srcId="{B6DD8909-861B-4F7A-8438-ACA6CAA4BD5B}" destId="{EC9F2371-D0D4-4D92-865F-18E1D70AD9D1}" srcOrd="1" destOrd="0" presId="urn:microsoft.com/office/officeart/2005/8/layout/vList3"/>
    <dgm:cxn modelId="{F6620EF5-11C0-4573-99A6-EAC8D752036B}" type="presParOf" srcId="{52971771-4C33-4F7D-9175-1DFB34910818}" destId="{A9C71D2C-3CE1-4AF0-8387-3BE647C6DFCA}" srcOrd="1" destOrd="0" presId="urn:microsoft.com/office/officeart/2005/8/layout/vList3"/>
    <dgm:cxn modelId="{322E3ED1-EEAB-4B56-B5B3-C925CFA6DCB7}" type="presParOf" srcId="{52971771-4C33-4F7D-9175-1DFB34910818}" destId="{9543BE41-B018-4DF5-BCC5-B4553FAC6406}" srcOrd="2" destOrd="0" presId="urn:microsoft.com/office/officeart/2005/8/layout/vList3"/>
    <dgm:cxn modelId="{F10C59B1-0D80-4215-8DD7-9883DCE69943}" type="presParOf" srcId="{9543BE41-B018-4DF5-BCC5-B4553FAC6406}" destId="{8A4655A9-CE1B-4DD4-8ABA-1D779CBE20C4}" srcOrd="0" destOrd="0" presId="urn:microsoft.com/office/officeart/2005/8/layout/vList3"/>
    <dgm:cxn modelId="{2F932C79-44F8-48F2-836A-AAE1530566A7}" type="presParOf" srcId="{9543BE41-B018-4DF5-BCC5-B4553FAC6406}" destId="{80B3ABF6-59ED-48FB-8B56-6C1339389CBD}" srcOrd="1" destOrd="0" presId="urn:microsoft.com/office/officeart/2005/8/layout/vList3"/>
    <dgm:cxn modelId="{2B25FD52-B846-49A9-8808-B53BB4CC4D48}" type="presParOf" srcId="{52971771-4C33-4F7D-9175-1DFB34910818}" destId="{12F17AEB-3EC0-4CEC-8202-A5980EE5A657}" srcOrd="3" destOrd="0" presId="urn:microsoft.com/office/officeart/2005/8/layout/vList3"/>
    <dgm:cxn modelId="{301330FC-8A30-43A3-A43A-2F4E9C95E85D}" type="presParOf" srcId="{52971771-4C33-4F7D-9175-1DFB34910818}" destId="{2698DDF0-3982-4589-AF2D-6C309C3F96BC}" srcOrd="4" destOrd="0" presId="urn:microsoft.com/office/officeart/2005/8/layout/vList3"/>
    <dgm:cxn modelId="{42D2CD53-3632-4897-9C82-08EF93434521}" type="presParOf" srcId="{2698DDF0-3982-4589-AF2D-6C309C3F96BC}" destId="{825B16DA-B7DF-4B70-93CC-3E8B830D7F74}" srcOrd="0" destOrd="0" presId="urn:microsoft.com/office/officeart/2005/8/layout/vList3"/>
    <dgm:cxn modelId="{EF3E4685-8F91-4057-8C75-7CFAC496ECF7}" type="presParOf" srcId="{2698DDF0-3982-4589-AF2D-6C309C3F96BC}" destId="{98562A46-4A2E-4898-8875-2AB4C711E69E}" srcOrd="1" destOrd="0" presId="urn:microsoft.com/office/officeart/2005/8/layout/vList3"/>
    <dgm:cxn modelId="{16A6996C-930D-49C5-8CA9-06DECDDA82EB}" type="presParOf" srcId="{52971771-4C33-4F7D-9175-1DFB34910818}" destId="{96AB622A-E4D7-4126-9064-DBF67D3E111F}" srcOrd="5" destOrd="0" presId="urn:microsoft.com/office/officeart/2005/8/layout/vList3"/>
    <dgm:cxn modelId="{2D5A5CC3-FA60-470E-89E3-1091A7C93F97}" type="presParOf" srcId="{52971771-4C33-4F7D-9175-1DFB34910818}" destId="{7837A350-D575-4EF4-B049-D7DFB3D65FBE}" srcOrd="6" destOrd="0" presId="urn:microsoft.com/office/officeart/2005/8/layout/vList3"/>
    <dgm:cxn modelId="{8BD67B09-9519-427E-8A4E-B26794A3FC9B}" type="presParOf" srcId="{7837A350-D575-4EF4-B049-D7DFB3D65FBE}" destId="{B1E74861-DBAF-49CB-A9DE-FA09B44A4E5E}" srcOrd="0" destOrd="0" presId="urn:microsoft.com/office/officeart/2005/8/layout/vList3"/>
    <dgm:cxn modelId="{AFB95C82-F8A7-4FBB-AC6F-B67C4AC07617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b="1" dirty="0" smtClean="0"/>
            <a:t>Konzepte und Techniken</a:t>
          </a:r>
          <a:endParaRPr lang="de-CH" b="1" dirty="0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034CCD06-778F-4581-ACCB-58E40C818DE9}" type="presOf" srcId="{A2101A7E-3209-4536-B42B-E0605D707DF1}" destId="{EC9F2371-D0D4-4D92-865F-18E1D70AD9D1}" srcOrd="0" destOrd="0" presId="urn:microsoft.com/office/officeart/2005/8/layout/vList3"/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0D06D058-E2C6-450F-B210-4DA9D0DF33D4}" type="presOf" srcId="{E89E5166-6521-4CA8-A6CB-084801F1B58F}" destId="{98562A46-4A2E-4898-8875-2AB4C711E69E}" srcOrd="0" destOrd="0" presId="urn:microsoft.com/office/officeart/2005/8/layout/vList3"/>
    <dgm:cxn modelId="{D7F6A339-3CE6-4945-B242-889788188082}" type="presOf" srcId="{0FBF4507-C9C3-4E8F-88DB-2101361EBAB7}" destId="{52971771-4C33-4F7D-9175-1DFB34910818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EBB35FE2-D8B6-459F-B4B0-5FCE5184B5B4}" type="presOf" srcId="{0B23E8F7-0CB3-4F6E-A535-8377150FF560}" destId="{CE7B3C73-5F2D-43B5-ABE4-2878B309BD7B}" srcOrd="0" destOrd="0" presId="urn:microsoft.com/office/officeart/2005/8/layout/vList3"/>
    <dgm:cxn modelId="{9F73640E-E05A-4CE5-8FBC-B167EF526966}" type="presOf" srcId="{CD5429EF-45DF-401B-88D0-9666F54F4FA0}" destId="{80B3ABF6-59ED-48FB-8B56-6C1339389CBD}" srcOrd="0" destOrd="0" presId="urn:microsoft.com/office/officeart/2005/8/layout/vList3"/>
    <dgm:cxn modelId="{ACA10844-0E3E-4BD7-B521-75AE71206284}" type="presParOf" srcId="{52971771-4C33-4F7D-9175-1DFB34910818}" destId="{B6DD8909-861B-4F7A-8438-ACA6CAA4BD5B}" srcOrd="0" destOrd="0" presId="urn:microsoft.com/office/officeart/2005/8/layout/vList3"/>
    <dgm:cxn modelId="{3B4D53CC-502E-488E-8B7D-101A4AF62AFD}" type="presParOf" srcId="{B6DD8909-861B-4F7A-8438-ACA6CAA4BD5B}" destId="{0E621495-2141-4938-87CD-98E2EE600423}" srcOrd="0" destOrd="0" presId="urn:microsoft.com/office/officeart/2005/8/layout/vList3"/>
    <dgm:cxn modelId="{0DB1E196-174B-4013-9ECE-705C51012FB1}" type="presParOf" srcId="{B6DD8909-861B-4F7A-8438-ACA6CAA4BD5B}" destId="{EC9F2371-D0D4-4D92-865F-18E1D70AD9D1}" srcOrd="1" destOrd="0" presId="urn:microsoft.com/office/officeart/2005/8/layout/vList3"/>
    <dgm:cxn modelId="{D90AF6AD-4B0E-4CE7-B177-CE01028E3B32}" type="presParOf" srcId="{52971771-4C33-4F7D-9175-1DFB34910818}" destId="{A9C71D2C-3CE1-4AF0-8387-3BE647C6DFCA}" srcOrd="1" destOrd="0" presId="urn:microsoft.com/office/officeart/2005/8/layout/vList3"/>
    <dgm:cxn modelId="{BEFB4876-F00E-4F87-9C8E-301BA26F0658}" type="presParOf" srcId="{52971771-4C33-4F7D-9175-1DFB34910818}" destId="{9543BE41-B018-4DF5-BCC5-B4553FAC6406}" srcOrd="2" destOrd="0" presId="urn:microsoft.com/office/officeart/2005/8/layout/vList3"/>
    <dgm:cxn modelId="{017B312D-78BC-43D0-B984-E73CAB070953}" type="presParOf" srcId="{9543BE41-B018-4DF5-BCC5-B4553FAC6406}" destId="{8A4655A9-CE1B-4DD4-8ABA-1D779CBE20C4}" srcOrd="0" destOrd="0" presId="urn:microsoft.com/office/officeart/2005/8/layout/vList3"/>
    <dgm:cxn modelId="{3F693B64-918A-4223-A5C7-4CF9A0BFD50B}" type="presParOf" srcId="{9543BE41-B018-4DF5-BCC5-B4553FAC6406}" destId="{80B3ABF6-59ED-48FB-8B56-6C1339389CBD}" srcOrd="1" destOrd="0" presId="urn:microsoft.com/office/officeart/2005/8/layout/vList3"/>
    <dgm:cxn modelId="{BEB24FE2-0D87-4FC3-8EC5-F1F9CED21B82}" type="presParOf" srcId="{52971771-4C33-4F7D-9175-1DFB34910818}" destId="{12F17AEB-3EC0-4CEC-8202-A5980EE5A657}" srcOrd="3" destOrd="0" presId="urn:microsoft.com/office/officeart/2005/8/layout/vList3"/>
    <dgm:cxn modelId="{C0DF6AE3-884B-4413-8FF2-F3757E705B3B}" type="presParOf" srcId="{52971771-4C33-4F7D-9175-1DFB34910818}" destId="{2698DDF0-3982-4589-AF2D-6C309C3F96BC}" srcOrd="4" destOrd="0" presId="urn:microsoft.com/office/officeart/2005/8/layout/vList3"/>
    <dgm:cxn modelId="{E6D10971-293A-4DDB-B4C7-BC544DC4D174}" type="presParOf" srcId="{2698DDF0-3982-4589-AF2D-6C309C3F96BC}" destId="{825B16DA-B7DF-4B70-93CC-3E8B830D7F74}" srcOrd="0" destOrd="0" presId="urn:microsoft.com/office/officeart/2005/8/layout/vList3"/>
    <dgm:cxn modelId="{6BBD96A0-ECB5-43F4-A11D-206EA177C506}" type="presParOf" srcId="{2698DDF0-3982-4589-AF2D-6C309C3F96BC}" destId="{98562A46-4A2E-4898-8875-2AB4C711E69E}" srcOrd="1" destOrd="0" presId="urn:microsoft.com/office/officeart/2005/8/layout/vList3"/>
    <dgm:cxn modelId="{AAF90721-7BE0-4C94-8FD6-22EE58B72021}" type="presParOf" srcId="{52971771-4C33-4F7D-9175-1DFB34910818}" destId="{96AB622A-E4D7-4126-9064-DBF67D3E111F}" srcOrd="5" destOrd="0" presId="urn:microsoft.com/office/officeart/2005/8/layout/vList3"/>
    <dgm:cxn modelId="{C36F0E5F-63BB-4D10-9125-801301F5086D}" type="presParOf" srcId="{52971771-4C33-4F7D-9175-1DFB34910818}" destId="{7837A350-D575-4EF4-B049-D7DFB3D65FBE}" srcOrd="6" destOrd="0" presId="urn:microsoft.com/office/officeart/2005/8/layout/vList3"/>
    <dgm:cxn modelId="{82284091-44A8-4D76-9218-96E36DF3AFF9}" type="presParOf" srcId="{7837A350-D575-4EF4-B049-D7DFB3D65FBE}" destId="{B1E74861-DBAF-49CB-A9DE-FA09B44A4E5E}" srcOrd="0" destOrd="0" presId="urn:microsoft.com/office/officeart/2005/8/layout/vList3"/>
    <dgm:cxn modelId="{6A6F971D-7DFA-4911-9909-29121E6445E2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b="1" dirty="0" smtClean="0"/>
            <a:t>Implementation</a:t>
          </a:r>
          <a:endParaRPr lang="de-CH" b="1" dirty="0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D0D099C0-457C-49A4-9F12-2EAE114FECA1}" type="presOf" srcId="{E89E5166-6521-4CA8-A6CB-084801F1B58F}" destId="{98562A46-4A2E-4898-8875-2AB4C711E69E}" srcOrd="0" destOrd="0" presId="urn:microsoft.com/office/officeart/2005/8/layout/vList3"/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BF257EB2-AB39-4190-92DD-B0EAE9637DF9}" type="presOf" srcId="{0FBF4507-C9C3-4E8F-88DB-2101361EBAB7}" destId="{52971771-4C33-4F7D-9175-1DFB34910818}" srcOrd="0" destOrd="0" presId="urn:microsoft.com/office/officeart/2005/8/layout/vList3"/>
    <dgm:cxn modelId="{928230C1-3D5F-4CDF-8C81-35FA34535073}" type="presOf" srcId="{0B23E8F7-0CB3-4F6E-A535-8377150FF560}" destId="{CE7B3C73-5F2D-43B5-ABE4-2878B309BD7B}" srcOrd="0" destOrd="0" presId="urn:microsoft.com/office/officeart/2005/8/layout/vList3"/>
    <dgm:cxn modelId="{24B642DC-7057-487C-AC08-FBD531BD95B6}" type="presOf" srcId="{A2101A7E-3209-4536-B42B-E0605D707DF1}" destId="{EC9F2371-D0D4-4D92-865F-18E1D70AD9D1}" srcOrd="0" destOrd="0" presId="urn:microsoft.com/office/officeart/2005/8/layout/vList3"/>
    <dgm:cxn modelId="{4F3DFE89-FF64-4776-99B2-A42439BEABD6}" type="presOf" srcId="{CD5429EF-45DF-401B-88D0-9666F54F4FA0}" destId="{80B3ABF6-59ED-48FB-8B56-6C1339389CBD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DFF6134C-F7B8-4EA8-BDF5-96055EDE9023}" type="presParOf" srcId="{52971771-4C33-4F7D-9175-1DFB34910818}" destId="{B6DD8909-861B-4F7A-8438-ACA6CAA4BD5B}" srcOrd="0" destOrd="0" presId="urn:microsoft.com/office/officeart/2005/8/layout/vList3"/>
    <dgm:cxn modelId="{A1E2EA60-D3F2-42B3-B0F5-58D88D1C7CC6}" type="presParOf" srcId="{B6DD8909-861B-4F7A-8438-ACA6CAA4BD5B}" destId="{0E621495-2141-4938-87CD-98E2EE600423}" srcOrd="0" destOrd="0" presId="urn:microsoft.com/office/officeart/2005/8/layout/vList3"/>
    <dgm:cxn modelId="{DA6101D7-47DE-4DE1-B955-2459ECB0E0EC}" type="presParOf" srcId="{B6DD8909-861B-4F7A-8438-ACA6CAA4BD5B}" destId="{EC9F2371-D0D4-4D92-865F-18E1D70AD9D1}" srcOrd="1" destOrd="0" presId="urn:microsoft.com/office/officeart/2005/8/layout/vList3"/>
    <dgm:cxn modelId="{4E8A302E-4674-46D3-812B-952C50AC0375}" type="presParOf" srcId="{52971771-4C33-4F7D-9175-1DFB34910818}" destId="{A9C71D2C-3CE1-4AF0-8387-3BE647C6DFCA}" srcOrd="1" destOrd="0" presId="urn:microsoft.com/office/officeart/2005/8/layout/vList3"/>
    <dgm:cxn modelId="{D634577A-96DE-4334-AD83-33B223EC81A8}" type="presParOf" srcId="{52971771-4C33-4F7D-9175-1DFB34910818}" destId="{9543BE41-B018-4DF5-BCC5-B4553FAC6406}" srcOrd="2" destOrd="0" presId="urn:microsoft.com/office/officeart/2005/8/layout/vList3"/>
    <dgm:cxn modelId="{8759B868-B6C9-4753-BC59-CD1276DEAE19}" type="presParOf" srcId="{9543BE41-B018-4DF5-BCC5-B4553FAC6406}" destId="{8A4655A9-CE1B-4DD4-8ABA-1D779CBE20C4}" srcOrd="0" destOrd="0" presId="urn:microsoft.com/office/officeart/2005/8/layout/vList3"/>
    <dgm:cxn modelId="{64747443-8968-4586-B842-7E154B2F1F06}" type="presParOf" srcId="{9543BE41-B018-4DF5-BCC5-B4553FAC6406}" destId="{80B3ABF6-59ED-48FB-8B56-6C1339389CBD}" srcOrd="1" destOrd="0" presId="urn:microsoft.com/office/officeart/2005/8/layout/vList3"/>
    <dgm:cxn modelId="{5ED1C6F6-B3C7-4317-8A40-B8A16E2BCDA4}" type="presParOf" srcId="{52971771-4C33-4F7D-9175-1DFB34910818}" destId="{12F17AEB-3EC0-4CEC-8202-A5980EE5A657}" srcOrd="3" destOrd="0" presId="urn:microsoft.com/office/officeart/2005/8/layout/vList3"/>
    <dgm:cxn modelId="{27BDF5DD-0EBF-4444-BF17-F867465E4277}" type="presParOf" srcId="{52971771-4C33-4F7D-9175-1DFB34910818}" destId="{2698DDF0-3982-4589-AF2D-6C309C3F96BC}" srcOrd="4" destOrd="0" presId="urn:microsoft.com/office/officeart/2005/8/layout/vList3"/>
    <dgm:cxn modelId="{E8649ABC-DF3D-4403-BA10-40E34749CF36}" type="presParOf" srcId="{2698DDF0-3982-4589-AF2D-6C309C3F96BC}" destId="{825B16DA-B7DF-4B70-93CC-3E8B830D7F74}" srcOrd="0" destOrd="0" presId="urn:microsoft.com/office/officeart/2005/8/layout/vList3"/>
    <dgm:cxn modelId="{27E1A183-83B5-4E8D-B480-FE2B88F6C165}" type="presParOf" srcId="{2698DDF0-3982-4589-AF2D-6C309C3F96BC}" destId="{98562A46-4A2E-4898-8875-2AB4C711E69E}" srcOrd="1" destOrd="0" presId="urn:microsoft.com/office/officeart/2005/8/layout/vList3"/>
    <dgm:cxn modelId="{4E8870A4-75F8-4C6C-9722-FF92D904ECB0}" type="presParOf" srcId="{52971771-4C33-4F7D-9175-1DFB34910818}" destId="{96AB622A-E4D7-4126-9064-DBF67D3E111F}" srcOrd="5" destOrd="0" presId="urn:microsoft.com/office/officeart/2005/8/layout/vList3"/>
    <dgm:cxn modelId="{8E7F90B7-644C-4081-99CB-49E2C8A4F7C4}" type="presParOf" srcId="{52971771-4C33-4F7D-9175-1DFB34910818}" destId="{7837A350-D575-4EF4-B049-D7DFB3D65FBE}" srcOrd="6" destOrd="0" presId="urn:microsoft.com/office/officeart/2005/8/layout/vList3"/>
    <dgm:cxn modelId="{6A70C5CD-8A9E-4718-A422-52A7AEBA9B71}" type="presParOf" srcId="{7837A350-D575-4EF4-B049-D7DFB3D65FBE}" destId="{B1E74861-DBAF-49CB-A9DE-FA09B44A4E5E}" srcOrd="0" destOrd="0" presId="urn:microsoft.com/office/officeart/2005/8/layout/vList3"/>
    <dgm:cxn modelId="{5A20692F-9C49-4EEF-AD34-4BC3E1C92C28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b="1" dirty="0" smtClean="0"/>
            <a:t>Implementation</a:t>
          </a:r>
          <a:endParaRPr lang="de-CH" b="1" dirty="0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5CACC15F-E98F-47F3-89EB-A9F2BA7C0891}" type="presOf" srcId="{E89E5166-6521-4CA8-A6CB-084801F1B58F}" destId="{98562A46-4A2E-4898-8875-2AB4C711E69E}" srcOrd="0" destOrd="0" presId="urn:microsoft.com/office/officeart/2005/8/layout/vList3"/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746C97FF-5649-4942-9E53-D6DB1A154E4C}" type="presOf" srcId="{A2101A7E-3209-4536-B42B-E0605D707DF1}" destId="{EC9F2371-D0D4-4D92-865F-18E1D70AD9D1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7FB5E8AC-2672-4DE4-868D-22B228DB6380}" type="presOf" srcId="{0B23E8F7-0CB3-4F6E-A535-8377150FF560}" destId="{CE7B3C73-5F2D-43B5-ABE4-2878B309BD7B}" srcOrd="0" destOrd="0" presId="urn:microsoft.com/office/officeart/2005/8/layout/vList3"/>
    <dgm:cxn modelId="{DBE6D472-0047-42C1-817C-CF073016D08D}" type="presOf" srcId="{0FBF4507-C9C3-4E8F-88DB-2101361EBAB7}" destId="{52971771-4C33-4F7D-9175-1DFB34910818}" srcOrd="0" destOrd="0" presId="urn:microsoft.com/office/officeart/2005/8/layout/vList3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43E8FC3B-FD21-410D-9235-0042B8179AA0}" type="presOf" srcId="{CD5429EF-45DF-401B-88D0-9666F54F4FA0}" destId="{80B3ABF6-59ED-48FB-8B56-6C1339389CBD}" srcOrd="0" destOrd="0" presId="urn:microsoft.com/office/officeart/2005/8/layout/vList3"/>
    <dgm:cxn modelId="{B2CF9944-0187-4A4F-A23F-9173758C9E6E}" type="presParOf" srcId="{52971771-4C33-4F7D-9175-1DFB34910818}" destId="{B6DD8909-861B-4F7A-8438-ACA6CAA4BD5B}" srcOrd="0" destOrd="0" presId="urn:microsoft.com/office/officeart/2005/8/layout/vList3"/>
    <dgm:cxn modelId="{2089F8C3-6982-4BB8-BEE7-82DECEFCD1D4}" type="presParOf" srcId="{B6DD8909-861B-4F7A-8438-ACA6CAA4BD5B}" destId="{0E621495-2141-4938-87CD-98E2EE600423}" srcOrd="0" destOrd="0" presId="urn:microsoft.com/office/officeart/2005/8/layout/vList3"/>
    <dgm:cxn modelId="{DB9F1FB1-72E8-4AE1-8B45-0DDFBE484D7F}" type="presParOf" srcId="{B6DD8909-861B-4F7A-8438-ACA6CAA4BD5B}" destId="{EC9F2371-D0D4-4D92-865F-18E1D70AD9D1}" srcOrd="1" destOrd="0" presId="urn:microsoft.com/office/officeart/2005/8/layout/vList3"/>
    <dgm:cxn modelId="{EF84FC3D-73B7-448C-84BE-2246D0D8503A}" type="presParOf" srcId="{52971771-4C33-4F7D-9175-1DFB34910818}" destId="{A9C71D2C-3CE1-4AF0-8387-3BE647C6DFCA}" srcOrd="1" destOrd="0" presId="urn:microsoft.com/office/officeart/2005/8/layout/vList3"/>
    <dgm:cxn modelId="{0578C435-4740-46DF-AE38-FD865EC30A08}" type="presParOf" srcId="{52971771-4C33-4F7D-9175-1DFB34910818}" destId="{9543BE41-B018-4DF5-BCC5-B4553FAC6406}" srcOrd="2" destOrd="0" presId="urn:microsoft.com/office/officeart/2005/8/layout/vList3"/>
    <dgm:cxn modelId="{63D0B75D-6B71-414E-B5DC-3A64D1FC2213}" type="presParOf" srcId="{9543BE41-B018-4DF5-BCC5-B4553FAC6406}" destId="{8A4655A9-CE1B-4DD4-8ABA-1D779CBE20C4}" srcOrd="0" destOrd="0" presId="urn:microsoft.com/office/officeart/2005/8/layout/vList3"/>
    <dgm:cxn modelId="{43E6C38D-48EB-4A6B-BA1C-7582D305F1C1}" type="presParOf" srcId="{9543BE41-B018-4DF5-BCC5-B4553FAC6406}" destId="{80B3ABF6-59ED-48FB-8B56-6C1339389CBD}" srcOrd="1" destOrd="0" presId="urn:microsoft.com/office/officeart/2005/8/layout/vList3"/>
    <dgm:cxn modelId="{8240C138-7B28-4C6A-B2FB-45C73E5BD47E}" type="presParOf" srcId="{52971771-4C33-4F7D-9175-1DFB34910818}" destId="{12F17AEB-3EC0-4CEC-8202-A5980EE5A657}" srcOrd="3" destOrd="0" presId="urn:microsoft.com/office/officeart/2005/8/layout/vList3"/>
    <dgm:cxn modelId="{770EE2F2-04DF-4485-8B05-316C7149607A}" type="presParOf" srcId="{52971771-4C33-4F7D-9175-1DFB34910818}" destId="{2698DDF0-3982-4589-AF2D-6C309C3F96BC}" srcOrd="4" destOrd="0" presId="urn:microsoft.com/office/officeart/2005/8/layout/vList3"/>
    <dgm:cxn modelId="{14B57FB2-0C56-4A56-8AB4-B489371D8793}" type="presParOf" srcId="{2698DDF0-3982-4589-AF2D-6C309C3F96BC}" destId="{825B16DA-B7DF-4B70-93CC-3E8B830D7F74}" srcOrd="0" destOrd="0" presId="urn:microsoft.com/office/officeart/2005/8/layout/vList3"/>
    <dgm:cxn modelId="{C26C804B-7C17-4C49-91EB-8BD12636E541}" type="presParOf" srcId="{2698DDF0-3982-4589-AF2D-6C309C3F96BC}" destId="{98562A46-4A2E-4898-8875-2AB4C711E69E}" srcOrd="1" destOrd="0" presId="urn:microsoft.com/office/officeart/2005/8/layout/vList3"/>
    <dgm:cxn modelId="{2696BB25-F914-481C-9B12-124546B7CB2B}" type="presParOf" srcId="{52971771-4C33-4F7D-9175-1DFB34910818}" destId="{96AB622A-E4D7-4126-9064-DBF67D3E111F}" srcOrd="5" destOrd="0" presId="urn:microsoft.com/office/officeart/2005/8/layout/vList3"/>
    <dgm:cxn modelId="{21980ADF-9102-41E1-A04F-C4818366AE48}" type="presParOf" srcId="{52971771-4C33-4F7D-9175-1DFB34910818}" destId="{7837A350-D575-4EF4-B049-D7DFB3D65FBE}" srcOrd="6" destOrd="0" presId="urn:microsoft.com/office/officeart/2005/8/layout/vList3"/>
    <dgm:cxn modelId="{9BA456A5-B0AE-4984-92DA-AD3675E8660D}" type="presParOf" srcId="{7837A350-D575-4EF4-B049-D7DFB3D65FBE}" destId="{B1E74861-DBAF-49CB-A9DE-FA09B44A4E5E}" srcOrd="0" destOrd="0" presId="urn:microsoft.com/office/officeart/2005/8/layout/vList3"/>
    <dgm:cxn modelId="{76F07ABA-CE3C-4709-8931-05E431DE3E68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b="1" dirty="0" smtClean="0"/>
            <a:t>Implementation</a:t>
          </a:r>
          <a:endParaRPr lang="de-CH" b="1" dirty="0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168C6FBC-6692-45FC-BC3B-27F65A432E8A}" type="presOf" srcId="{0FBF4507-C9C3-4E8F-88DB-2101361EBAB7}" destId="{52971771-4C33-4F7D-9175-1DFB34910818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6A52E5DF-5151-4423-8CBA-05F78FD0D2FE}" type="presOf" srcId="{A2101A7E-3209-4536-B42B-E0605D707DF1}" destId="{EC9F2371-D0D4-4D92-865F-18E1D70AD9D1}" srcOrd="0" destOrd="0" presId="urn:microsoft.com/office/officeart/2005/8/layout/vList3"/>
    <dgm:cxn modelId="{CCCA6FA3-6946-418C-AB40-A7E8F82CA7A8}" type="presOf" srcId="{CD5429EF-45DF-401B-88D0-9666F54F4FA0}" destId="{80B3ABF6-59ED-48FB-8B56-6C1339389CBD}" srcOrd="0" destOrd="0" presId="urn:microsoft.com/office/officeart/2005/8/layout/vList3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A0FF727A-C09B-41FD-9018-4F574CC5AB5C}" type="presOf" srcId="{0B23E8F7-0CB3-4F6E-A535-8377150FF560}" destId="{CE7B3C73-5F2D-43B5-ABE4-2878B309BD7B}" srcOrd="0" destOrd="0" presId="urn:microsoft.com/office/officeart/2005/8/layout/vList3"/>
    <dgm:cxn modelId="{6EE980EA-467A-49B2-84CB-364E56B4C7FF}" type="presOf" srcId="{E89E5166-6521-4CA8-A6CB-084801F1B58F}" destId="{98562A46-4A2E-4898-8875-2AB4C711E69E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C1FEE5D1-5112-4A83-AB70-198D30FB51B0}" type="presParOf" srcId="{52971771-4C33-4F7D-9175-1DFB34910818}" destId="{B6DD8909-861B-4F7A-8438-ACA6CAA4BD5B}" srcOrd="0" destOrd="0" presId="urn:microsoft.com/office/officeart/2005/8/layout/vList3"/>
    <dgm:cxn modelId="{E36A0593-6748-4DAF-991F-A7F7E4BF9490}" type="presParOf" srcId="{B6DD8909-861B-4F7A-8438-ACA6CAA4BD5B}" destId="{0E621495-2141-4938-87CD-98E2EE600423}" srcOrd="0" destOrd="0" presId="urn:microsoft.com/office/officeart/2005/8/layout/vList3"/>
    <dgm:cxn modelId="{763D65AB-4916-4F95-9BD6-03121A80E475}" type="presParOf" srcId="{B6DD8909-861B-4F7A-8438-ACA6CAA4BD5B}" destId="{EC9F2371-D0D4-4D92-865F-18E1D70AD9D1}" srcOrd="1" destOrd="0" presId="urn:microsoft.com/office/officeart/2005/8/layout/vList3"/>
    <dgm:cxn modelId="{F0B53F0B-C124-4CA8-87AD-C3C2C93B03C6}" type="presParOf" srcId="{52971771-4C33-4F7D-9175-1DFB34910818}" destId="{A9C71D2C-3CE1-4AF0-8387-3BE647C6DFCA}" srcOrd="1" destOrd="0" presId="urn:microsoft.com/office/officeart/2005/8/layout/vList3"/>
    <dgm:cxn modelId="{24129DAD-C917-4817-84DC-AEC4BA40FA2C}" type="presParOf" srcId="{52971771-4C33-4F7D-9175-1DFB34910818}" destId="{9543BE41-B018-4DF5-BCC5-B4553FAC6406}" srcOrd="2" destOrd="0" presId="urn:microsoft.com/office/officeart/2005/8/layout/vList3"/>
    <dgm:cxn modelId="{58474BCB-D263-429D-B2B3-3AEFBCBB7F0D}" type="presParOf" srcId="{9543BE41-B018-4DF5-BCC5-B4553FAC6406}" destId="{8A4655A9-CE1B-4DD4-8ABA-1D779CBE20C4}" srcOrd="0" destOrd="0" presId="urn:microsoft.com/office/officeart/2005/8/layout/vList3"/>
    <dgm:cxn modelId="{A7265EB2-5C55-41BE-AF38-F20C28A67AF4}" type="presParOf" srcId="{9543BE41-B018-4DF5-BCC5-B4553FAC6406}" destId="{80B3ABF6-59ED-48FB-8B56-6C1339389CBD}" srcOrd="1" destOrd="0" presId="urn:microsoft.com/office/officeart/2005/8/layout/vList3"/>
    <dgm:cxn modelId="{08703CB7-FD39-4AA8-8F32-4EAAADB4BA67}" type="presParOf" srcId="{52971771-4C33-4F7D-9175-1DFB34910818}" destId="{12F17AEB-3EC0-4CEC-8202-A5980EE5A657}" srcOrd="3" destOrd="0" presId="urn:microsoft.com/office/officeart/2005/8/layout/vList3"/>
    <dgm:cxn modelId="{CA7C6EB3-1BE2-42DD-BCA1-DC8BE428C3D6}" type="presParOf" srcId="{52971771-4C33-4F7D-9175-1DFB34910818}" destId="{2698DDF0-3982-4589-AF2D-6C309C3F96BC}" srcOrd="4" destOrd="0" presId="urn:microsoft.com/office/officeart/2005/8/layout/vList3"/>
    <dgm:cxn modelId="{255FA4D6-FBCC-4AC9-8FC0-C648B10F40DA}" type="presParOf" srcId="{2698DDF0-3982-4589-AF2D-6C309C3F96BC}" destId="{825B16DA-B7DF-4B70-93CC-3E8B830D7F74}" srcOrd="0" destOrd="0" presId="urn:microsoft.com/office/officeart/2005/8/layout/vList3"/>
    <dgm:cxn modelId="{58B3E598-A69B-47EF-963E-21BB6CC6F99F}" type="presParOf" srcId="{2698DDF0-3982-4589-AF2D-6C309C3F96BC}" destId="{98562A46-4A2E-4898-8875-2AB4C711E69E}" srcOrd="1" destOrd="0" presId="urn:microsoft.com/office/officeart/2005/8/layout/vList3"/>
    <dgm:cxn modelId="{75BD07A4-70F4-43D8-9E65-4059D9331430}" type="presParOf" srcId="{52971771-4C33-4F7D-9175-1DFB34910818}" destId="{96AB622A-E4D7-4126-9064-DBF67D3E111F}" srcOrd="5" destOrd="0" presId="urn:microsoft.com/office/officeart/2005/8/layout/vList3"/>
    <dgm:cxn modelId="{4FDCD4D3-E21B-4D0B-88B3-1F2EC5C61C6A}" type="presParOf" srcId="{52971771-4C33-4F7D-9175-1DFB34910818}" destId="{7837A350-D575-4EF4-B049-D7DFB3D65FBE}" srcOrd="6" destOrd="0" presId="urn:microsoft.com/office/officeart/2005/8/layout/vList3"/>
    <dgm:cxn modelId="{2F57AD2A-005E-4C60-B203-0EF198CC19B9}" type="presParOf" srcId="{7837A350-D575-4EF4-B049-D7DFB3D65FBE}" destId="{B1E74861-DBAF-49CB-A9DE-FA09B44A4E5E}" srcOrd="0" destOrd="0" presId="urn:microsoft.com/office/officeart/2005/8/layout/vList3"/>
    <dgm:cxn modelId="{B3E3FD17-1F0D-4B5E-A6F4-1A4468A1AE57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b="1" dirty="0" smtClean="0"/>
            <a:t>Resultat und Reflexion</a:t>
          </a:r>
          <a:endParaRPr lang="de-CH" b="1" dirty="0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73C2BDC1-093D-4AB6-8832-01135E4A0D68}" type="presOf" srcId="{E89E5166-6521-4CA8-A6CB-084801F1B58F}" destId="{98562A46-4A2E-4898-8875-2AB4C711E69E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BB9E0F62-1A9F-44DB-BD2B-33A979823137}" type="presOf" srcId="{CD5429EF-45DF-401B-88D0-9666F54F4FA0}" destId="{80B3ABF6-59ED-48FB-8B56-6C1339389CBD}" srcOrd="0" destOrd="0" presId="urn:microsoft.com/office/officeart/2005/8/layout/vList3"/>
    <dgm:cxn modelId="{E1D3AF00-EE3A-4CC0-BCCA-EB3B90E9BACF}" type="presOf" srcId="{A2101A7E-3209-4536-B42B-E0605D707DF1}" destId="{EC9F2371-D0D4-4D92-865F-18E1D70AD9D1}" srcOrd="0" destOrd="0" presId="urn:microsoft.com/office/officeart/2005/8/layout/vList3"/>
    <dgm:cxn modelId="{01CAE5F6-F6F9-41DB-A422-2D2925AEB659}" type="presOf" srcId="{0B23E8F7-0CB3-4F6E-A535-8377150FF560}" destId="{CE7B3C73-5F2D-43B5-ABE4-2878B309BD7B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9AB9069A-74D2-4F73-B590-4ACE3BE32E4E}" type="presOf" srcId="{0FBF4507-C9C3-4E8F-88DB-2101361EBAB7}" destId="{52971771-4C33-4F7D-9175-1DFB34910818}" srcOrd="0" destOrd="0" presId="urn:microsoft.com/office/officeart/2005/8/layout/vList3"/>
    <dgm:cxn modelId="{B25DDCCE-5647-4188-9270-B1F18DC02BA6}" type="presParOf" srcId="{52971771-4C33-4F7D-9175-1DFB34910818}" destId="{B6DD8909-861B-4F7A-8438-ACA6CAA4BD5B}" srcOrd="0" destOrd="0" presId="urn:microsoft.com/office/officeart/2005/8/layout/vList3"/>
    <dgm:cxn modelId="{809F41CE-E5C5-4B77-8C6C-0F6B237BBD45}" type="presParOf" srcId="{B6DD8909-861B-4F7A-8438-ACA6CAA4BD5B}" destId="{0E621495-2141-4938-87CD-98E2EE600423}" srcOrd="0" destOrd="0" presId="urn:microsoft.com/office/officeart/2005/8/layout/vList3"/>
    <dgm:cxn modelId="{D96FDF7F-B6C7-4671-B866-BD994EF8C99A}" type="presParOf" srcId="{B6DD8909-861B-4F7A-8438-ACA6CAA4BD5B}" destId="{EC9F2371-D0D4-4D92-865F-18E1D70AD9D1}" srcOrd="1" destOrd="0" presId="urn:microsoft.com/office/officeart/2005/8/layout/vList3"/>
    <dgm:cxn modelId="{A31D51A6-129B-4ABA-96CE-9585AB98F30C}" type="presParOf" srcId="{52971771-4C33-4F7D-9175-1DFB34910818}" destId="{A9C71D2C-3CE1-4AF0-8387-3BE647C6DFCA}" srcOrd="1" destOrd="0" presId="urn:microsoft.com/office/officeart/2005/8/layout/vList3"/>
    <dgm:cxn modelId="{7E54702A-DFA9-433B-BDD1-73A4ACBBC651}" type="presParOf" srcId="{52971771-4C33-4F7D-9175-1DFB34910818}" destId="{9543BE41-B018-4DF5-BCC5-B4553FAC6406}" srcOrd="2" destOrd="0" presId="urn:microsoft.com/office/officeart/2005/8/layout/vList3"/>
    <dgm:cxn modelId="{97D0CB76-C28D-4EC0-937F-0502FF523295}" type="presParOf" srcId="{9543BE41-B018-4DF5-BCC5-B4553FAC6406}" destId="{8A4655A9-CE1B-4DD4-8ABA-1D779CBE20C4}" srcOrd="0" destOrd="0" presId="urn:microsoft.com/office/officeart/2005/8/layout/vList3"/>
    <dgm:cxn modelId="{06123CA2-8B68-4EC4-B8D1-8400B6057DF0}" type="presParOf" srcId="{9543BE41-B018-4DF5-BCC5-B4553FAC6406}" destId="{80B3ABF6-59ED-48FB-8B56-6C1339389CBD}" srcOrd="1" destOrd="0" presId="urn:microsoft.com/office/officeart/2005/8/layout/vList3"/>
    <dgm:cxn modelId="{FBE4C7FB-EABE-4E94-80A4-9DD8C580DB91}" type="presParOf" srcId="{52971771-4C33-4F7D-9175-1DFB34910818}" destId="{12F17AEB-3EC0-4CEC-8202-A5980EE5A657}" srcOrd="3" destOrd="0" presId="urn:microsoft.com/office/officeart/2005/8/layout/vList3"/>
    <dgm:cxn modelId="{8462145A-AE2D-4586-B24F-48E51EE6CA37}" type="presParOf" srcId="{52971771-4C33-4F7D-9175-1DFB34910818}" destId="{2698DDF0-3982-4589-AF2D-6C309C3F96BC}" srcOrd="4" destOrd="0" presId="urn:microsoft.com/office/officeart/2005/8/layout/vList3"/>
    <dgm:cxn modelId="{205878E9-CC52-4432-9F29-822BDDC1D5F7}" type="presParOf" srcId="{2698DDF0-3982-4589-AF2D-6C309C3F96BC}" destId="{825B16DA-B7DF-4B70-93CC-3E8B830D7F74}" srcOrd="0" destOrd="0" presId="urn:microsoft.com/office/officeart/2005/8/layout/vList3"/>
    <dgm:cxn modelId="{0EAA3101-AD55-4D1F-8EE0-7EFC20AF92F9}" type="presParOf" srcId="{2698DDF0-3982-4589-AF2D-6C309C3F96BC}" destId="{98562A46-4A2E-4898-8875-2AB4C711E69E}" srcOrd="1" destOrd="0" presId="urn:microsoft.com/office/officeart/2005/8/layout/vList3"/>
    <dgm:cxn modelId="{D322E63A-2CB1-45E1-BDBF-0FD85AD815C9}" type="presParOf" srcId="{52971771-4C33-4F7D-9175-1DFB34910818}" destId="{96AB622A-E4D7-4126-9064-DBF67D3E111F}" srcOrd="5" destOrd="0" presId="urn:microsoft.com/office/officeart/2005/8/layout/vList3"/>
    <dgm:cxn modelId="{F1C96CF2-F55F-479E-8276-C6CAE6BF0258}" type="presParOf" srcId="{52971771-4C33-4F7D-9175-1DFB34910818}" destId="{7837A350-D575-4EF4-B049-D7DFB3D65FBE}" srcOrd="6" destOrd="0" presId="urn:microsoft.com/office/officeart/2005/8/layout/vList3"/>
    <dgm:cxn modelId="{A66502CF-7726-4F52-991C-55E393EE3145}" type="presParOf" srcId="{7837A350-D575-4EF4-B049-D7DFB3D65FBE}" destId="{B1E74861-DBAF-49CB-A9DE-FA09B44A4E5E}" srcOrd="0" destOrd="0" presId="urn:microsoft.com/office/officeart/2005/8/layout/vList3"/>
    <dgm:cxn modelId="{826BD61E-7BC5-4895-9C45-A80F793A8C1D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b="1" dirty="0" smtClean="0"/>
            <a:t>Resultat und Reflexion</a:t>
          </a:r>
          <a:endParaRPr lang="de-CH" b="1" dirty="0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1FF3BC8C-E517-4F90-8426-298CE2A316A5}" type="presOf" srcId="{0B23E8F7-0CB3-4F6E-A535-8377150FF560}" destId="{CE7B3C73-5F2D-43B5-ABE4-2878B309BD7B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55794A12-E909-4970-A496-C6BBACE6BC40}" type="presOf" srcId="{E89E5166-6521-4CA8-A6CB-084801F1B58F}" destId="{98562A46-4A2E-4898-8875-2AB4C711E69E}" srcOrd="0" destOrd="0" presId="urn:microsoft.com/office/officeart/2005/8/layout/vList3"/>
    <dgm:cxn modelId="{3BC25E20-143F-4D3C-A448-BC83C479EA3B}" type="presOf" srcId="{CD5429EF-45DF-401B-88D0-9666F54F4FA0}" destId="{80B3ABF6-59ED-48FB-8B56-6C1339389CBD}" srcOrd="0" destOrd="0" presId="urn:microsoft.com/office/officeart/2005/8/layout/vList3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926E99EF-C188-4B1F-AD9C-5CB112D0D252}" type="presOf" srcId="{0FBF4507-C9C3-4E8F-88DB-2101361EBAB7}" destId="{52971771-4C33-4F7D-9175-1DFB34910818}" srcOrd="0" destOrd="0" presId="urn:microsoft.com/office/officeart/2005/8/layout/vList3"/>
    <dgm:cxn modelId="{F9DF4A99-9027-4029-A6D3-AB3A2204B7B5}" type="presOf" srcId="{A2101A7E-3209-4536-B42B-E0605D707DF1}" destId="{EC9F2371-D0D4-4D92-865F-18E1D70AD9D1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0088165D-CD11-4C2F-BB5C-0603BE436734}" type="presParOf" srcId="{52971771-4C33-4F7D-9175-1DFB34910818}" destId="{B6DD8909-861B-4F7A-8438-ACA6CAA4BD5B}" srcOrd="0" destOrd="0" presId="urn:microsoft.com/office/officeart/2005/8/layout/vList3"/>
    <dgm:cxn modelId="{EF78E237-D202-468F-88E5-505D899F2007}" type="presParOf" srcId="{B6DD8909-861B-4F7A-8438-ACA6CAA4BD5B}" destId="{0E621495-2141-4938-87CD-98E2EE600423}" srcOrd="0" destOrd="0" presId="urn:microsoft.com/office/officeart/2005/8/layout/vList3"/>
    <dgm:cxn modelId="{61800601-F065-458C-BE23-3084EFBDAA23}" type="presParOf" srcId="{B6DD8909-861B-4F7A-8438-ACA6CAA4BD5B}" destId="{EC9F2371-D0D4-4D92-865F-18E1D70AD9D1}" srcOrd="1" destOrd="0" presId="urn:microsoft.com/office/officeart/2005/8/layout/vList3"/>
    <dgm:cxn modelId="{BAC3FFE0-D228-466B-B19C-FF940D48EE54}" type="presParOf" srcId="{52971771-4C33-4F7D-9175-1DFB34910818}" destId="{A9C71D2C-3CE1-4AF0-8387-3BE647C6DFCA}" srcOrd="1" destOrd="0" presId="urn:microsoft.com/office/officeart/2005/8/layout/vList3"/>
    <dgm:cxn modelId="{E21D6C97-D1EB-4CB4-B4C2-7C64FD2FCADC}" type="presParOf" srcId="{52971771-4C33-4F7D-9175-1DFB34910818}" destId="{9543BE41-B018-4DF5-BCC5-B4553FAC6406}" srcOrd="2" destOrd="0" presId="urn:microsoft.com/office/officeart/2005/8/layout/vList3"/>
    <dgm:cxn modelId="{F3C01FE1-86CC-45CA-9F09-60268537E45C}" type="presParOf" srcId="{9543BE41-B018-4DF5-BCC5-B4553FAC6406}" destId="{8A4655A9-CE1B-4DD4-8ABA-1D779CBE20C4}" srcOrd="0" destOrd="0" presId="urn:microsoft.com/office/officeart/2005/8/layout/vList3"/>
    <dgm:cxn modelId="{B453C583-2FD8-4EE8-93DC-F138733A1A27}" type="presParOf" srcId="{9543BE41-B018-4DF5-BCC5-B4553FAC6406}" destId="{80B3ABF6-59ED-48FB-8B56-6C1339389CBD}" srcOrd="1" destOrd="0" presId="urn:microsoft.com/office/officeart/2005/8/layout/vList3"/>
    <dgm:cxn modelId="{AAAAA602-781E-491D-8542-9C3C53DB4FCA}" type="presParOf" srcId="{52971771-4C33-4F7D-9175-1DFB34910818}" destId="{12F17AEB-3EC0-4CEC-8202-A5980EE5A657}" srcOrd="3" destOrd="0" presId="urn:microsoft.com/office/officeart/2005/8/layout/vList3"/>
    <dgm:cxn modelId="{2B1AC3F9-77E0-479F-956B-E2C283FCEEB0}" type="presParOf" srcId="{52971771-4C33-4F7D-9175-1DFB34910818}" destId="{2698DDF0-3982-4589-AF2D-6C309C3F96BC}" srcOrd="4" destOrd="0" presId="urn:microsoft.com/office/officeart/2005/8/layout/vList3"/>
    <dgm:cxn modelId="{603B3F12-A97B-4B8A-BD8A-967EC3183822}" type="presParOf" srcId="{2698DDF0-3982-4589-AF2D-6C309C3F96BC}" destId="{825B16DA-B7DF-4B70-93CC-3E8B830D7F74}" srcOrd="0" destOrd="0" presId="urn:microsoft.com/office/officeart/2005/8/layout/vList3"/>
    <dgm:cxn modelId="{3C90E54F-4121-4D4F-98C1-2B607601670F}" type="presParOf" srcId="{2698DDF0-3982-4589-AF2D-6C309C3F96BC}" destId="{98562A46-4A2E-4898-8875-2AB4C711E69E}" srcOrd="1" destOrd="0" presId="urn:microsoft.com/office/officeart/2005/8/layout/vList3"/>
    <dgm:cxn modelId="{713F1255-B677-4BBB-859A-618F39552449}" type="presParOf" srcId="{52971771-4C33-4F7D-9175-1DFB34910818}" destId="{96AB622A-E4D7-4126-9064-DBF67D3E111F}" srcOrd="5" destOrd="0" presId="urn:microsoft.com/office/officeart/2005/8/layout/vList3"/>
    <dgm:cxn modelId="{AC629F74-BFBD-4A2F-A447-39827D90C991}" type="presParOf" srcId="{52971771-4C33-4F7D-9175-1DFB34910818}" destId="{7837A350-D575-4EF4-B049-D7DFB3D65FBE}" srcOrd="6" destOrd="0" presId="urn:microsoft.com/office/officeart/2005/8/layout/vList3"/>
    <dgm:cxn modelId="{C78DEB2C-E9A8-4A01-991B-CF05CEB17CED}" type="presParOf" srcId="{7837A350-D575-4EF4-B049-D7DFB3D65FBE}" destId="{B1E74861-DBAF-49CB-A9DE-FA09B44A4E5E}" srcOrd="0" destOrd="0" presId="urn:microsoft.com/office/officeart/2005/8/layout/vList3"/>
    <dgm:cxn modelId="{99BE7F36-04FD-4721-90CC-36CFFFBCADB1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b="1" dirty="0" smtClean="0"/>
            <a:t>Resultat und Reflexion</a:t>
          </a:r>
          <a:endParaRPr lang="de-CH" b="1" dirty="0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B20569CB-A13F-40ED-8B47-06BDBF05D088}" type="presOf" srcId="{0FBF4507-C9C3-4E8F-88DB-2101361EBAB7}" destId="{52971771-4C33-4F7D-9175-1DFB34910818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B12C8670-54BA-4A50-A639-95E6B3059378}" type="presOf" srcId="{E89E5166-6521-4CA8-A6CB-084801F1B58F}" destId="{98562A46-4A2E-4898-8875-2AB4C711E69E}" srcOrd="0" destOrd="0" presId="urn:microsoft.com/office/officeart/2005/8/layout/vList3"/>
    <dgm:cxn modelId="{4A580A72-02D9-49FB-BA6E-70698EADF143}" type="presOf" srcId="{0B23E8F7-0CB3-4F6E-A535-8377150FF560}" destId="{CE7B3C73-5F2D-43B5-ABE4-2878B309BD7B}" srcOrd="0" destOrd="0" presId="urn:microsoft.com/office/officeart/2005/8/layout/vList3"/>
    <dgm:cxn modelId="{BBDBDF13-61C4-435F-ACBE-9F97AB067AB3}" type="presOf" srcId="{A2101A7E-3209-4536-B42B-E0605D707DF1}" destId="{EC9F2371-D0D4-4D92-865F-18E1D70AD9D1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019900FD-9C79-4300-8DB6-AF15997C3879}" type="presOf" srcId="{CD5429EF-45DF-401B-88D0-9666F54F4FA0}" destId="{80B3ABF6-59ED-48FB-8B56-6C1339389CBD}" srcOrd="0" destOrd="0" presId="urn:microsoft.com/office/officeart/2005/8/layout/vList3"/>
    <dgm:cxn modelId="{CF11D083-4033-42D7-B3E3-C03BB2575E15}" type="presParOf" srcId="{52971771-4C33-4F7D-9175-1DFB34910818}" destId="{B6DD8909-861B-4F7A-8438-ACA6CAA4BD5B}" srcOrd="0" destOrd="0" presId="urn:microsoft.com/office/officeart/2005/8/layout/vList3"/>
    <dgm:cxn modelId="{0EC36955-1A94-4238-98A4-657BC000881D}" type="presParOf" srcId="{B6DD8909-861B-4F7A-8438-ACA6CAA4BD5B}" destId="{0E621495-2141-4938-87CD-98E2EE600423}" srcOrd="0" destOrd="0" presId="urn:microsoft.com/office/officeart/2005/8/layout/vList3"/>
    <dgm:cxn modelId="{78DBEEEE-87F4-4A42-ADFE-2149D236AE59}" type="presParOf" srcId="{B6DD8909-861B-4F7A-8438-ACA6CAA4BD5B}" destId="{EC9F2371-D0D4-4D92-865F-18E1D70AD9D1}" srcOrd="1" destOrd="0" presId="urn:microsoft.com/office/officeart/2005/8/layout/vList3"/>
    <dgm:cxn modelId="{EFF8DD62-BA6A-4F48-A919-BAE2E8884C6F}" type="presParOf" srcId="{52971771-4C33-4F7D-9175-1DFB34910818}" destId="{A9C71D2C-3CE1-4AF0-8387-3BE647C6DFCA}" srcOrd="1" destOrd="0" presId="urn:microsoft.com/office/officeart/2005/8/layout/vList3"/>
    <dgm:cxn modelId="{1BA06D68-567E-4AB5-8B2C-9BFF33BB63CC}" type="presParOf" srcId="{52971771-4C33-4F7D-9175-1DFB34910818}" destId="{9543BE41-B018-4DF5-BCC5-B4553FAC6406}" srcOrd="2" destOrd="0" presId="urn:microsoft.com/office/officeart/2005/8/layout/vList3"/>
    <dgm:cxn modelId="{C8134C96-613C-4B0A-9FAA-CD93B726CA97}" type="presParOf" srcId="{9543BE41-B018-4DF5-BCC5-B4553FAC6406}" destId="{8A4655A9-CE1B-4DD4-8ABA-1D779CBE20C4}" srcOrd="0" destOrd="0" presId="urn:microsoft.com/office/officeart/2005/8/layout/vList3"/>
    <dgm:cxn modelId="{F3A2CA06-3FF2-4E64-9E48-23747318D05E}" type="presParOf" srcId="{9543BE41-B018-4DF5-BCC5-B4553FAC6406}" destId="{80B3ABF6-59ED-48FB-8B56-6C1339389CBD}" srcOrd="1" destOrd="0" presId="urn:microsoft.com/office/officeart/2005/8/layout/vList3"/>
    <dgm:cxn modelId="{D705D9A7-B21A-49CD-8A46-861968878419}" type="presParOf" srcId="{52971771-4C33-4F7D-9175-1DFB34910818}" destId="{12F17AEB-3EC0-4CEC-8202-A5980EE5A657}" srcOrd="3" destOrd="0" presId="urn:microsoft.com/office/officeart/2005/8/layout/vList3"/>
    <dgm:cxn modelId="{1C1AA0A8-A002-4A4F-B788-E3907ED2AFD6}" type="presParOf" srcId="{52971771-4C33-4F7D-9175-1DFB34910818}" destId="{2698DDF0-3982-4589-AF2D-6C309C3F96BC}" srcOrd="4" destOrd="0" presId="urn:microsoft.com/office/officeart/2005/8/layout/vList3"/>
    <dgm:cxn modelId="{16724499-E1AC-4EAD-9BBB-59CB66A6E454}" type="presParOf" srcId="{2698DDF0-3982-4589-AF2D-6C309C3F96BC}" destId="{825B16DA-B7DF-4B70-93CC-3E8B830D7F74}" srcOrd="0" destOrd="0" presId="urn:microsoft.com/office/officeart/2005/8/layout/vList3"/>
    <dgm:cxn modelId="{DF0257EC-55B8-406B-B60F-F86A8D5DFA32}" type="presParOf" srcId="{2698DDF0-3982-4589-AF2D-6C309C3F96BC}" destId="{98562A46-4A2E-4898-8875-2AB4C711E69E}" srcOrd="1" destOrd="0" presId="urn:microsoft.com/office/officeart/2005/8/layout/vList3"/>
    <dgm:cxn modelId="{A63D406B-E819-49A5-8629-42C27DBC1B80}" type="presParOf" srcId="{52971771-4C33-4F7D-9175-1DFB34910818}" destId="{96AB622A-E4D7-4126-9064-DBF67D3E111F}" srcOrd="5" destOrd="0" presId="urn:microsoft.com/office/officeart/2005/8/layout/vList3"/>
    <dgm:cxn modelId="{4B004AC6-F231-45C7-BE60-4330706D5F08}" type="presParOf" srcId="{52971771-4C33-4F7D-9175-1DFB34910818}" destId="{7837A350-D575-4EF4-B049-D7DFB3D65FBE}" srcOrd="6" destOrd="0" presId="urn:microsoft.com/office/officeart/2005/8/layout/vList3"/>
    <dgm:cxn modelId="{2F389E07-DFF6-4F76-A389-2626B22A318F}" type="presParOf" srcId="{7837A350-D575-4EF4-B049-D7DFB3D65FBE}" destId="{B1E74861-DBAF-49CB-A9DE-FA09B44A4E5E}" srcOrd="0" destOrd="0" presId="urn:microsoft.com/office/officeart/2005/8/layout/vList3"/>
    <dgm:cxn modelId="{5C586080-C700-4E6C-B45E-B71877984758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b="1" dirty="0" smtClean="0"/>
            <a:t>Resultat und Reflexion</a:t>
          </a:r>
          <a:endParaRPr lang="de-CH" b="1" dirty="0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0F6BC124-B577-44E1-B96D-EE63324E62E2}" type="presOf" srcId="{CD5429EF-45DF-401B-88D0-9666F54F4FA0}" destId="{80B3ABF6-59ED-48FB-8B56-6C1339389CBD}" srcOrd="0" destOrd="0" presId="urn:microsoft.com/office/officeart/2005/8/layout/vList3"/>
    <dgm:cxn modelId="{F27EA294-B26E-42F5-9413-DE77823077A9}" type="presOf" srcId="{A2101A7E-3209-4536-B42B-E0605D707DF1}" destId="{EC9F2371-D0D4-4D92-865F-18E1D70AD9D1}" srcOrd="0" destOrd="0" presId="urn:microsoft.com/office/officeart/2005/8/layout/vList3"/>
    <dgm:cxn modelId="{A9B86107-1382-4666-8F31-1E3A6C5B98FA}" type="presOf" srcId="{E89E5166-6521-4CA8-A6CB-084801F1B58F}" destId="{98562A46-4A2E-4898-8875-2AB4C711E69E}" srcOrd="0" destOrd="0" presId="urn:microsoft.com/office/officeart/2005/8/layout/vList3"/>
    <dgm:cxn modelId="{8F2DF25C-BA01-4BAA-BDAE-8F9A26BD00D5}" type="presOf" srcId="{0B23E8F7-0CB3-4F6E-A535-8377150FF560}" destId="{CE7B3C73-5F2D-43B5-ABE4-2878B309BD7B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EBA44DFC-1762-4EAB-93E9-DE5769EF0187}" type="presOf" srcId="{0FBF4507-C9C3-4E8F-88DB-2101361EBAB7}" destId="{52971771-4C33-4F7D-9175-1DFB34910818}" srcOrd="0" destOrd="0" presId="urn:microsoft.com/office/officeart/2005/8/layout/vList3"/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996C8930-202C-444B-ACA2-51A60583F269}" type="presParOf" srcId="{52971771-4C33-4F7D-9175-1DFB34910818}" destId="{B6DD8909-861B-4F7A-8438-ACA6CAA4BD5B}" srcOrd="0" destOrd="0" presId="urn:microsoft.com/office/officeart/2005/8/layout/vList3"/>
    <dgm:cxn modelId="{7BAB4042-F3A1-4CCC-AAC4-BFC6D8FFE925}" type="presParOf" srcId="{B6DD8909-861B-4F7A-8438-ACA6CAA4BD5B}" destId="{0E621495-2141-4938-87CD-98E2EE600423}" srcOrd="0" destOrd="0" presId="urn:microsoft.com/office/officeart/2005/8/layout/vList3"/>
    <dgm:cxn modelId="{CFBB219C-6067-4AA5-B32E-A93BE98E4A61}" type="presParOf" srcId="{B6DD8909-861B-4F7A-8438-ACA6CAA4BD5B}" destId="{EC9F2371-D0D4-4D92-865F-18E1D70AD9D1}" srcOrd="1" destOrd="0" presId="urn:microsoft.com/office/officeart/2005/8/layout/vList3"/>
    <dgm:cxn modelId="{95F48CA6-6C74-4398-A3A8-66A216D6108B}" type="presParOf" srcId="{52971771-4C33-4F7D-9175-1DFB34910818}" destId="{A9C71D2C-3CE1-4AF0-8387-3BE647C6DFCA}" srcOrd="1" destOrd="0" presId="urn:microsoft.com/office/officeart/2005/8/layout/vList3"/>
    <dgm:cxn modelId="{BF2EF198-EB6C-4D17-BADB-7A59FB13D093}" type="presParOf" srcId="{52971771-4C33-4F7D-9175-1DFB34910818}" destId="{9543BE41-B018-4DF5-BCC5-B4553FAC6406}" srcOrd="2" destOrd="0" presId="urn:microsoft.com/office/officeart/2005/8/layout/vList3"/>
    <dgm:cxn modelId="{90F89550-8F9C-411F-A6D6-B63C1047DDBE}" type="presParOf" srcId="{9543BE41-B018-4DF5-BCC5-B4553FAC6406}" destId="{8A4655A9-CE1B-4DD4-8ABA-1D779CBE20C4}" srcOrd="0" destOrd="0" presId="urn:microsoft.com/office/officeart/2005/8/layout/vList3"/>
    <dgm:cxn modelId="{DD2299E5-C8F4-4BFF-83D1-25BBAFCCA4B2}" type="presParOf" srcId="{9543BE41-B018-4DF5-BCC5-B4553FAC6406}" destId="{80B3ABF6-59ED-48FB-8B56-6C1339389CBD}" srcOrd="1" destOrd="0" presId="urn:microsoft.com/office/officeart/2005/8/layout/vList3"/>
    <dgm:cxn modelId="{D6FCABBE-F4FA-4272-B66E-63DD2F3CE937}" type="presParOf" srcId="{52971771-4C33-4F7D-9175-1DFB34910818}" destId="{12F17AEB-3EC0-4CEC-8202-A5980EE5A657}" srcOrd="3" destOrd="0" presId="urn:microsoft.com/office/officeart/2005/8/layout/vList3"/>
    <dgm:cxn modelId="{55101B64-7571-418B-B20A-74B70A64D6E7}" type="presParOf" srcId="{52971771-4C33-4F7D-9175-1DFB34910818}" destId="{2698DDF0-3982-4589-AF2D-6C309C3F96BC}" srcOrd="4" destOrd="0" presId="urn:microsoft.com/office/officeart/2005/8/layout/vList3"/>
    <dgm:cxn modelId="{97B5B33C-2461-4202-8BE8-B669B8D939D4}" type="presParOf" srcId="{2698DDF0-3982-4589-AF2D-6C309C3F96BC}" destId="{825B16DA-B7DF-4B70-93CC-3E8B830D7F74}" srcOrd="0" destOrd="0" presId="urn:microsoft.com/office/officeart/2005/8/layout/vList3"/>
    <dgm:cxn modelId="{C8D7EEDA-14A0-43E6-B876-310B8AE19C7E}" type="presParOf" srcId="{2698DDF0-3982-4589-AF2D-6C309C3F96BC}" destId="{98562A46-4A2E-4898-8875-2AB4C711E69E}" srcOrd="1" destOrd="0" presId="urn:microsoft.com/office/officeart/2005/8/layout/vList3"/>
    <dgm:cxn modelId="{96A0F270-C87E-40AB-B2F8-AA55E86E28AD}" type="presParOf" srcId="{52971771-4C33-4F7D-9175-1DFB34910818}" destId="{96AB622A-E4D7-4126-9064-DBF67D3E111F}" srcOrd="5" destOrd="0" presId="urn:microsoft.com/office/officeart/2005/8/layout/vList3"/>
    <dgm:cxn modelId="{AC42084B-85AD-4EBD-A676-F4BD21C6D939}" type="presParOf" srcId="{52971771-4C33-4F7D-9175-1DFB34910818}" destId="{7837A350-D575-4EF4-B049-D7DFB3D65FBE}" srcOrd="6" destOrd="0" presId="urn:microsoft.com/office/officeart/2005/8/layout/vList3"/>
    <dgm:cxn modelId="{3EDB86E4-7147-46E7-87CD-27F13C19A522}" type="presParOf" srcId="{7837A350-D575-4EF4-B049-D7DFB3D65FBE}" destId="{B1E74861-DBAF-49CB-A9DE-FA09B44A4E5E}" srcOrd="0" destOrd="0" presId="urn:microsoft.com/office/officeart/2005/8/layout/vList3"/>
    <dgm:cxn modelId="{C640F863-1A58-4100-B773-C9F848F050A2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b="1" dirty="0" smtClean="0"/>
            <a:t>Aufgabenstellung und Analyse</a:t>
          </a:r>
          <a:endParaRPr lang="de-CH" b="1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99124B7A-EFAA-4666-898C-B94A001060F8}" type="presOf" srcId="{E89E5166-6521-4CA8-A6CB-084801F1B58F}" destId="{98562A46-4A2E-4898-8875-2AB4C711E69E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49182FA1-EFE2-497B-8A79-9EB593364C19}" type="presOf" srcId="{CD5429EF-45DF-401B-88D0-9666F54F4FA0}" destId="{80B3ABF6-59ED-48FB-8B56-6C1339389CBD}" srcOrd="0" destOrd="0" presId="urn:microsoft.com/office/officeart/2005/8/layout/vList3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D422FB46-FF84-4362-B660-287EDE0C0755}" type="presOf" srcId="{0FBF4507-C9C3-4E8F-88DB-2101361EBAB7}" destId="{52971771-4C33-4F7D-9175-1DFB34910818}" srcOrd="0" destOrd="0" presId="urn:microsoft.com/office/officeart/2005/8/layout/vList3"/>
    <dgm:cxn modelId="{ADFF620C-9BAE-4C87-9BFE-6B8915578CF9}" type="presOf" srcId="{A2101A7E-3209-4536-B42B-E0605D707DF1}" destId="{EC9F2371-D0D4-4D92-865F-18E1D70AD9D1}" srcOrd="0" destOrd="0" presId="urn:microsoft.com/office/officeart/2005/8/layout/vList3"/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0175F5DE-4F6E-4F98-AD1C-477B1B1D853E}" type="presOf" srcId="{0B23E8F7-0CB3-4F6E-A535-8377150FF560}" destId="{CE7B3C73-5F2D-43B5-ABE4-2878B309BD7B}" srcOrd="0" destOrd="0" presId="urn:microsoft.com/office/officeart/2005/8/layout/vList3"/>
    <dgm:cxn modelId="{AB1735B2-1669-47A3-8D04-519624BF6E20}" type="presParOf" srcId="{52971771-4C33-4F7D-9175-1DFB34910818}" destId="{B6DD8909-861B-4F7A-8438-ACA6CAA4BD5B}" srcOrd="0" destOrd="0" presId="urn:microsoft.com/office/officeart/2005/8/layout/vList3"/>
    <dgm:cxn modelId="{D5C4A665-9BD0-481C-A1A2-53272F70C246}" type="presParOf" srcId="{B6DD8909-861B-4F7A-8438-ACA6CAA4BD5B}" destId="{0E621495-2141-4938-87CD-98E2EE600423}" srcOrd="0" destOrd="0" presId="urn:microsoft.com/office/officeart/2005/8/layout/vList3"/>
    <dgm:cxn modelId="{58922F1B-EDE7-446C-86ED-37929F94AC98}" type="presParOf" srcId="{B6DD8909-861B-4F7A-8438-ACA6CAA4BD5B}" destId="{EC9F2371-D0D4-4D92-865F-18E1D70AD9D1}" srcOrd="1" destOrd="0" presId="urn:microsoft.com/office/officeart/2005/8/layout/vList3"/>
    <dgm:cxn modelId="{E0295511-AF56-42D9-A3E3-965BAFC55158}" type="presParOf" srcId="{52971771-4C33-4F7D-9175-1DFB34910818}" destId="{A9C71D2C-3CE1-4AF0-8387-3BE647C6DFCA}" srcOrd="1" destOrd="0" presId="urn:microsoft.com/office/officeart/2005/8/layout/vList3"/>
    <dgm:cxn modelId="{21D1ABCF-C9AC-431A-A401-DB4EC9DA375F}" type="presParOf" srcId="{52971771-4C33-4F7D-9175-1DFB34910818}" destId="{9543BE41-B018-4DF5-BCC5-B4553FAC6406}" srcOrd="2" destOrd="0" presId="urn:microsoft.com/office/officeart/2005/8/layout/vList3"/>
    <dgm:cxn modelId="{89209F55-8BB9-42EB-99E8-6D17C6DB613D}" type="presParOf" srcId="{9543BE41-B018-4DF5-BCC5-B4553FAC6406}" destId="{8A4655A9-CE1B-4DD4-8ABA-1D779CBE20C4}" srcOrd="0" destOrd="0" presId="urn:microsoft.com/office/officeart/2005/8/layout/vList3"/>
    <dgm:cxn modelId="{B8F2329B-1DA7-4BCB-944F-55CDA374FAD5}" type="presParOf" srcId="{9543BE41-B018-4DF5-BCC5-B4553FAC6406}" destId="{80B3ABF6-59ED-48FB-8B56-6C1339389CBD}" srcOrd="1" destOrd="0" presId="urn:microsoft.com/office/officeart/2005/8/layout/vList3"/>
    <dgm:cxn modelId="{75EFA889-526C-47FD-B328-D46F11B1EA9B}" type="presParOf" srcId="{52971771-4C33-4F7D-9175-1DFB34910818}" destId="{12F17AEB-3EC0-4CEC-8202-A5980EE5A657}" srcOrd="3" destOrd="0" presId="urn:microsoft.com/office/officeart/2005/8/layout/vList3"/>
    <dgm:cxn modelId="{B8641D83-AC1E-49B4-8255-925EFC33C103}" type="presParOf" srcId="{52971771-4C33-4F7D-9175-1DFB34910818}" destId="{2698DDF0-3982-4589-AF2D-6C309C3F96BC}" srcOrd="4" destOrd="0" presId="urn:microsoft.com/office/officeart/2005/8/layout/vList3"/>
    <dgm:cxn modelId="{21165FED-FC40-4414-943F-F43A7844024B}" type="presParOf" srcId="{2698DDF0-3982-4589-AF2D-6C309C3F96BC}" destId="{825B16DA-B7DF-4B70-93CC-3E8B830D7F74}" srcOrd="0" destOrd="0" presId="urn:microsoft.com/office/officeart/2005/8/layout/vList3"/>
    <dgm:cxn modelId="{081995C4-8C99-4254-9A13-855EB2196789}" type="presParOf" srcId="{2698DDF0-3982-4589-AF2D-6C309C3F96BC}" destId="{98562A46-4A2E-4898-8875-2AB4C711E69E}" srcOrd="1" destOrd="0" presId="urn:microsoft.com/office/officeart/2005/8/layout/vList3"/>
    <dgm:cxn modelId="{BA97516D-DD89-4E3E-9DA5-107CDAE0605A}" type="presParOf" srcId="{52971771-4C33-4F7D-9175-1DFB34910818}" destId="{96AB622A-E4D7-4126-9064-DBF67D3E111F}" srcOrd="5" destOrd="0" presId="urn:microsoft.com/office/officeart/2005/8/layout/vList3"/>
    <dgm:cxn modelId="{EB54C428-8324-4989-977B-AB2815BB2806}" type="presParOf" srcId="{52971771-4C33-4F7D-9175-1DFB34910818}" destId="{7837A350-D575-4EF4-B049-D7DFB3D65FBE}" srcOrd="6" destOrd="0" presId="urn:microsoft.com/office/officeart/2005/8/layout/vList3"/>
    <dgm:cxn modelId="{061C6089-9A14-4FFF-BFE0-1966D6276A37}" type="presParOf" srcId="{7837A350-D575-4EF4-B049-D7DFB3D65FBE}" destId="{B1E74861-DBAF-49CB-A9DE-FA09B44A4E5E}" srcOrd="0" destOrd="0" presId="urn:microsoft.com/office/officeart/2005/8/layout/vList3"/>
    <dgm:cxn modelId="{4C405220-915B-4A86-84A3-5BBF75113E37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b="1" dirty="0" smtClean="0"/>
            <a:t>Aufgabenstellung und Analyse</a:t>
          </a:r>
          <a:endParaRPr lang="de-CH" b="1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55723B08-05E3-4870-B89C-5148EA3EDF9C}" type="presOf" srcId="{0FBF4507-C9C3-4E8F-88DB-2101361EBAB7}" destId="{52971771-4C33-4F7D-9175-1DFB34910818}" srcOrd="0" destOrd="0" presId="urn:microsoft.com/office/officeart/2005/8/layout/vList3"/>
    <dgm:cxn modelId="{E6C5B591-B71A-453C-8938-804F10283395}" type="presOf" srcId="{E89E5166-6521-4CA8-A6CB-084801F1B58F}" destId="{98562A46-4A2E-4898-8875-2AB4C711E69E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5BEBDC79-088C-499B-A6FC-F9A1FBC0CBCD}" type="presOf" srcId="{0B23E8F7-0CB3-4F6E-A535-8377150FF560}" destId="{CE7B3C73-5F2D-43B5-ABE4-2878B309BD7B}" srcOrd="0" destOrd="0" presId="urn:microsoft.com/office/officeart/2005/8/layout/vList3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3A30998B-88DC-4B85-AA57-479E6FD31F72}" type="presOf" srcId="{CD5429EF-45DF-401B-88D0-9666F54F4FA0}" destId="{80B3ABF6-59ED-48FB-8B56-6C1339389CBD}" srcOrd="0" destOrd="0" presId="urn:microsoft.com/office/officeart/2005/8/layout/vList3"/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BCD98B79-FC1B-47E0-9000-77D36D26CD33}" type="presOf" srcId="{A2101A7E-3209-4536-B42B-E0605D707DF1}" destId="{EC9F2371-D0D4-4D92-865F-18E1D70AD9D1}" srcOrd="0" destOrd="0" presId="urn:microsoft.com/office/officeart/2005/8/layout/vList3"/>
    <dgm:cxn modelId="{020F0130-C6EE-4BDA-9C29-3C6A60742C20}" type="presParOf" srcId="{52971771-4C33-4F7D-9175-1DFB34910818}" destId="{B6DD8909-861B-4F7A-8438-ACA6CAA4BD5B}" srcOrd="0" destOrd="0" presId="urn:microsoft.com/office/officeart/2005/8/layout/vList3"/>
    <dgm:cxn modelId="{1BF980C6-175E-4772-B4DF-19FCDD30A11E}" type="presParOf" srcId="{B6DD8909-861B-4F7A-8438-ACA6CAA4BD5B}" destId="{0E621495-2141-4938-87CD-98E2EE600423}" srcOrd="0" destOrd="0" presId="urn:microsoft.com/office/officeart/2005/8/layout/vList3"/>
    <dgm:cxn modelId="{F390BD18-8222-42E6-94CB-92B499D88D59}" type="presParOf" srcId="{B6DD8909-861B-4F7A-8438-ACA6CAA4BD5B}" destId="{EC9F2371-D0D4-4D92-865F-18E1D70AD9D1}" srcOrd="1" destOrd="0" presId="urn:microsoft.com/office/officeart/2005/8/layout/vList3"/>
    <dgm:cxn modelId="{BEB1F15D-D989-4E6B-8AF3-D18D7683B4D7}" type="presParOf" srcId="{52971771-4C33-4F7D-9175-1DFB34910818}" destId="{A9C71D2C-3CE1-4AF0-8387-3BE647C6DFCA}" srcOrd="1" destOrd="0" presId="urn:microsoft.com/office/officeart/2005/8/layout/vList3"/>
    <dgm:cxn modelId="{A71663BC-FA5C-468B-907B-6810C16692F8}" type="presParOf" srcId="{52971771-4C33-4F7D-9175-1DFB34910818}" destId="{9543BE41-B018-4DF5-BCC5-B4553FAC6406}" srcOrd="2" destOrd="0" presId="urn:microsoft.com/office/officeart/2005/8/layout/vList3"/>
    <dgm:cxn modelId="{68DB5949-E61A-474A-B7E7-14BADBB52CD0}" type="presParOf" srcId="{9543BE41-B018-4DF5-BCC5-B4553FAC6406}" destId="{8A4655A9-CE1B-4DD4-8ABA-1D779CBE20C4}" srcOrd="0" destOrd="0" presId="urn:microsoft.com/office/officeart/2005/8/layout/vList3"/>
    <dgm:cxn modelId="{82D0FD99-2622-4842-A157-625AF628A055}" type="presParOf" srcId="{9543BE41-B018-4DF5-BCC5-B4553FAC6406}" destId="{80B3ABF6-59ED-48FB-8B56-6C1339389CBD}" srcOrd="1" destOrd="0" presId="urn:microsoft.com/office/officeart/2005/8/layout/vList3"/>
    <dgm:cxn modelId="{34314925-B6DF-4289-9C07-E9BFCACED5AA}" type="presParOf" srcId="{52971771-4C33-4F7D-9175-1DFB34910818}" destId="{12F17AEB-3EC0-4CEC-8202-A5980EE5A657}" srcOrd="3" destOrd="0" presId="urn:microsoft.com/office/officeart/2005/8/layout/vList3"/>
    <dgm:cxn modelId="{BD05AFAD-E9DF-4E47-BEF7-A8E8E40C4508}" type="presParOf" srcId="{52971771-4C33-4F7D-9175-1DFB34910818}" destId="{2698DDF0-3982-4589-AF2D-6C309C3F96BC}" srcOrd="4" destOrd="0" presId="urn:microsoft.com/office/officeart/2005/8/layout/vList3"/>
    <dgm:cxn modelId="{D2C28621-D846-41D2-8227-049CDEAE9142}" type="presParOf" srcId="{2698DDF0-3982-4589-AF2D-6C309C3F96BC}" destId="{825B16DA-B7DF-4B70-93CC-3E8B830D7F74}" srcOrd="0" destOrd="0" presId="urn:microsoft.com/office/officeart/2005/8/layout/vList3"/>
    <dgm:cxn modelId="{513A51E4-F5FE-4457-A17D-861102D80F5C}" type="presParOf" srcId="{2698DDF0-3982-4589-AF2D-6C309C3F96BC}" destId="{98562A46-4A2E-4898-8875-2AB4C711E69E}" srcOrd="1" destOrd="0" presId="urn:microsoft.com/office/officeart/2005/8/layout/vList3"/>
    <dgm:cxn modelId="{A7AC9BA7-0BFF-4DA1-AC1F-1A5559BF3147}" type="presParOf" srcId="{52971771-4C33-4F7D-9175-1DFB34910818}" destId="{96AB622A-E4D7-4126-9064-DBF67D3E111F}" srcOrd="5" destOrd="0" presId="urn:microsoft.com/office/officeart/2005/8/layout/vList3"/>
    <dgm:cxn modelId="{8E811567-D3B4-45EC-B481-DA90330B1C7B}" type="presParOf" srcId="{52971771-4C33-4F7D-9175-1DFB34910818}" destId="{7837A350-D575-4EF4-B049-D7DFB3D65FBE}" srcOrd="6" destOrd="0" presId="urn:microsoft.com/office/officeart/2005/8/layout/vList3"/>
    <dgm:cxn modelId="{CC970D97-9B9D-4F1E-86A3-ADDD03118A3D}" type="presParOf" srcId="{7837A350-D575-4EF4-B049-D7DFB3D65FBE}" destId="{B1E74861-DBAF-49CB-A9DE-FA09B44A4E5E}" srcOrd="0" destOrd="0" presId="urn:microsoft.com/office/officeart/2005/8/layout/vList3"/>
    <dgm:cxn modelId="{164AE11F-40E3-4774-B460-4BF4A9678EE5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b="1" dirty="0" smtClean="0"/>
            <a:t>Aufgabenstellung und Analyse</a:t>
          </a:r>
          <a:endParaRPr lang="de-CH" b="1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7B3FBB4B-2531-4406-8C9F-36FE72F69326}" type="presOf" srcId="{CD5429EF-45DF-401B-88D0-9666F54F4FA0}" destId="{80B3ABF6-59ED-48FB-8B56-6C1339389CBD}" srcOrd="0" destOrd="0" presId="urn:microsoft.com/office/officeart/2005/8/layout/vList3"/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49A8BA24-1F07-48A6-A61A-F4F02A8C2E69}" type="presOf" srcId="{0B23E8F7-0CB3-4F6E-A535-8377150FF560}" destId="{CE7B3C73-5F2D-43B5-ABE4-2878B309BD7B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E6412CE0-65F0-4D3B-B8F2-6BE92EEEF5C8}" type="presOf" srcId="{A2101A7E-3209-4536-B42B-E0605D707DF1}" destId="{EC9F2371-D0D4-4D92-865F-18E1D70AD9D1}" srcOrd="0" destOrd="0" presId="urn:microsoft.com/office/officeart/2005/8/layout/vList3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26E46AEC-6C44-4FE8-AC85-B15FB9711173}" type="presOf" srcId="{E89E5166-6521-4CA8-A6CB-084801F1B58F}" destId="{98562A46-4A2E-4898-8875-2AB4C711E69E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DF5C4078-9FAE-4536-81F9-20914F04927F}" type="presOf" srcId="{0FBF4507-C9C3-4E8F-88DB-2101361EBAB7}" destId="{52971771-4C33-4F7D-9175-1DFB34910818}" srcOrd="0" destOrd="0" presId="urn:microsoft.com/office/officeart/2005/8/layout/vList3"/>
    <dgm:cxn modelId="{98D23BB8-10A7-4E06-9F30-2AD1100CF313}" type="presParOf" srcId="{52971771-4C33-4F7D-9175-1DFB34910818}" destId="{B6DD8909-861B-4F7A-8438-ACA6CAA4BD5B}" srcOrd="0" destOrd="0" presId="urn:microsoft.com/office/officeart/2005/8/layout/vList3"/>
    <dgm:cxn modelId="{DB586C4D-2AD4-4630-947E-1AC6D405F5DD}" type="presParOf" srcId="{B6DD8909-861B-4F7A-8438-ACA6CAA4BD5B}" destId="{0E621495-2141-4938-87CD-98E2EE600423}" srcOrd="0" destOrd="0" presId="urn:microsoft.com/office/officeart/2005/8/layout/vList3"/>
    <dgm:cxn modelId="{08BD7C22-F92F-427A-A64D-35B07B5EC64C}" type="presParOf" srcId="{B6DD8909-861B-4F7A-8438-ACA6CAA4BD5B}" destId="{EC9F2371-D0D4-4D92-865F-18E1D70AD9D1}" srcOrd="1" destOrd="0" presId="urn:microsoft.com/office/officeart/2005/8/layout/vList3"/>
    <dgm:cxn modelId="{2AD32BB8-7068-4010-9949-125CDB65257C}" type="presParOf" srcId="{52971771-4C33-4F7D-9175-1DFB34910818}" destId="{A9C71D2C-3CE1-4AF0-8387-3BE647C6DFCA}" srcOrd="1" destOrd="0" presId="urn:microsoft.com/office/officeart/2005/8/layout/vList3"/>
    <dgm:cxn modelId="{BA4F4999-4C1D-4AF4-92B3-F0D10B1EFA86}" type="presParOf" srcId="{52971771-4C33-4F7D-9175-1DFB34910818}" destId="{9543BE41-B018-4DF5-BCC5-B4553FAC6406}" srcOrd="2" destOrd="0" presId="urn:microsoft.com/office/officeart/2005/8/layout/vList3"/>
    <dgm:cxn modelId="{CC8A1738-32BB-42FB-8810-E6B8E9DAA73D}" type="presParOf" srcId="{9543BE41-B018-4DF5-BCC5-B4553FAC6406}" destId="{8A4655A9-CE1B-4DD4-8ABA-1D779CBE20C4}" srcOrd="0" destOrd="0" presId="urn:microsoft.com/office/officeart/2005/8/layout/vList3"/>
    <dgm:cxn modelId="{41782B0A-BEDE-4A82-BC69-CEDE442450F6}" type="presParOf" srcId="{9543BE41-B018-4DF5-BCC5-B4553FAC6406}" destId="{80B3ABF6-59ED-48FB-8B56-6C1339389CBD}" srcOrd="1" destOrd="0" presId="urn:microsoft.com/office/officeart/2005/8/layout/vList3"/>
    <dgm:cxn modelId="{16BC09B5-613C-4178-A5D8-6D62B61F71C0}" type="presParOf" srcId="{52971771-4C33-4F7D-9175-1DFB34910818}" destId="{12F17AEB-3EC0-4CEC-8202-A5980EE5A657}" srcOrd="3" destOrd="0" presId="urn:microsoft.com/office/officeart/2005/8/layout/vList3"/>
    <dgm:cxn modelId="{2469C87D-FB14-486B-8C24-BDB3C9E01FE6}" type="presParOf" srcId="{52971771-4C33-4F7D-9175-1DFB34910818}" destId="{2698DDF0-3982-4589-AF2D-6C309C3F96BC}" srcOrd="4" destOrd="0" presId="urn:microsoft.com/office/officeart/2005/8/layout/vList3"/>
    <dgm:cxn modelId="{BD373B51-CB8A-4301-8652-C846D3928AEF}" type="presParOf" srcId="{2698DDF0-3982-4589-AF2D-6C309C3F96BC}" destId="{825B16DA-B7DF-4B70-93CC-3E8B830D7F74}" srcOrd="0" destOrd="0" presId="urn:microsoft.com/office/officeart/2005/8/layout/vList3"/>
    <dgm:cxn modelId="{480CC0A8-EB43-4ED7-8237-88D45C8516D1}" type="presParOf" srcId="{2698DDF0-3982-4589-AF2D-6C309C3F96BC}" destId="{98562A46-4A2E-4898-8875-2AB4C711E69E}" srcOrd="1" destOrd="0" presId="urn:microsoft.com/office/officeart/2005/8/layout/vList3"/>
    <dgm:cxn modelId="{F41BD076-69D5-4457-94CD-C57991C92AC6}" type="presParOf" srcId="{52971771-4C33-4F7D-9175-1DFB34910818}" destId="{96AB622A-E4D7-4126-9064-DBF67D3E111F}" srcOrd="5" destOrd="0" presId="urn:microsoft.com/office/officeart/2005/8/layout/vList3"/>
    <dgm:cxn modelId="{3C078AEE-FEE9-4565-BFB6-8C28EDBD9740}" type="presParOf" srcId="{52971771-4C33-4F7D-9175-1DFB34910818}" destId="{7837A350-D575-4EF4-B049-D7DFB3D65FBE}" srcOrd="6" destOrd="0" presId="urn:microsoft.com/office/officeart/2005/8/layout/vList3"/>
    <dgm:cxn modelId="{4CFC0F70-0A43-4A52-AFF6-D9E4FD2ECAB5}" type="presParOf" srcId="{7837A350-D575-4EF4-B049-D7DFB3D65FBE}" destId="{B1E74861-DBAF-49CB-A9DE-FA09B44A4E5E}" srcOrd="0" destOrd="0" presId="urn:microsoft.com/office/officeart/2005/8/layout/vList3"/>
    <dgm:cxn modelId="{2369D03E-06A3-4FEE-B983-A83E383F9EA4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b="1" dirty="0" smtClean="0"/>
            <a:t>Aufgabenstellung und Analyse</a:t>
          </a:r>
          <a:endParaRPr lang="de-CH" b="1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7DB902B8-9B43-47BE-9908-358CDD22B790}" type="presOf" srcId="{CD5429EF-45DF-401B-88D0-9666F54F4FA0}" destId="{80B3ABF6-59ED-48FB-8B56-6C1339389CBD}" srcOrd="0" destOrd="0" presId="urn:microsoft.com/office/officeart/2005/8/layout/vList3"/>
    <dgm:cxn modelId="{5C490AB1-AB79-4ECE-8DF8-2961EC218DB5}" type="presOf" srcId="{0FBF4507-C9C3-4E8F-88DB-2101361EBAB7}" destId="{52971771-4C33-4F7D-9175-1DFB34910818}" srcOrd="0" destOrd="0" presId="urn:microsoft.com/office/officeart/2005/8/layout/vList3"/>
    <dgm:cxn modelId="{A680AC3A-254C-4A53-A1B9-AB811D52D567}" type="presOf" srcId="{A2101A7E-3209-4536-B42B-E0605D707DF1}" destId="{EC9F2371-D0D4-4D92-865F-18E1D70AD9D1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2C3B1B13-A326-4E72-B075-0CEE59AA658C}" type="presOf" srcId="{E89E5166-6521-4CA8-A6CB-084801F1B58F}" destId="{98562A46-4A2E-4898-8875-2AB4C711E69E}" srcOrd="0" destOrd="0" presId="urn:microsoft.com/office/officeart/2005/8/layout/vList3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4279EA26-1A2D-4BBE-872F-FCF2B2773322}" type="presOf" srcId="{0B23E8F7-0CB3-4F6E-A535-8377150FF560}" destId="{CE7B3C73-5F2D-43B5-ABE4-2878B309BD7B}" srcOrd="0" destOrd="0" presId="urn:microsoft.com/office/officeart/2005/8/layout/vList3"/>
    <dgm:cxn modelId="{D1644E7E-2216-467F-BB2D-8809983CD673}" type="presParOf" srcId="{52971771-4C33-4F7D-9175-1DFB34910818}" destId="{B6DD8909-861B-4F7A-8438-ACA6CAA4BD5B}" srcOrd="0" destOrd="0" presId="urn:microsoft.com/office/officeart/2005/8/layout/vList3"/>
    <dgm:cxn modelId="{3DB399F6-4754-4733-A58A-EBA16AE98E58}" type="presParOf" srcId="{B6DD8909-861B-4F7A-8438-ACA6CAA4BD5B}" destId="{0E621495-2141-4938-87CD-98E2EE600423}" srcOrd="0" destOrd="0" presId="urn:microsoft.com/office/officeart/2005/8/layout/vList3"/>
    <dgm:cxn modelId="{DA09B766-8BA3-4C72-B115-D0244B134A57}" type="presParOf" srcId="{B6DD8909-861B-4F7A-8438-ACA6CAA4BD5B}" destId="{EC9F2371-D0D4-4D92-865F-18E1D70AD9D1}" srcOrd="1" destOrd="0" presId="urn:microsoft.com/office/officeart/2005/8/layout/vList3"/>
    <dgm:cxn modelId="{6D721123-7371-4C3A-8B9B-C4720A279D1E}" type="presParOf" srcId="{52971771-4C33-4F7D-9175-1DFB34910818}" destId="{A9C71D2C-3CE1-4AF0-8387-3BE647C6DFCA}" srcOrd="1" destOrd="0" presId="urn:microsoft.com/office/officeart/2005/8/layout/vList3"/>
    <dgm:cxn modelId="{690F545B-B0BD-4629-83BD-639551D99A9B}" type="presParOf" srcId="{52971771-4C33-4F7D-9175-1DFB34910818}" destId="{9543BE41-B018-4DF5-BCC5-B4553FAC6406}" srcOrd="2" destOrd="0" presId="urn:microsoft.com/office/officeart/2005/8/layout/vList3"/>
    <dgm:cxn modelId="{D2A3F473-B03C-4E68-91BB-38CE9E6FA63A}" type="presParOf" srcId="{9543BE41-B018-4DF5-BCC5-B4553FAC6406}" destId="{8A4655A9-CE1B-4DD4-8ABA-1D779CBE20C4}" srcOrd="0" destOrd="0" presId="urn:microsoft.com/office/officeart/2005/8/layout/vList3"/>
    <dgm:cxn modelId="{6D616DB6-7596-4A29-B51E-BDAC631A0F97}" type="presParOf" srcId="{9543BE41-B018-4DF5-BCC5-B4553FAC6406}" destId="{80B3ABF6-59ED-48FB-8B56-6C1339389CBD}" srcOrd="1" destOrd="0" presId="urn:microsoft.com/office/officeart/2005/8/layout/vList3"/>
    <dgm:cxn modelId="{122ECDCA-A269-49D6-82AE-0D75F557EB67}" type="presParOf" srcId="{52971771-4C33-4F7D-9175-1DFB34910818}" destId="{12F17AEB-3EC0-4CEC-8202-A5980EE5A657}" srcOrd="3" destOrd="0" presId="urn:microsoft.com/office/officeart/2005/8/layout/vList3"/>
    <dgm:cxn modelId="{F256D9A1-90E2-4B63-ADB2-246AE2C6B932}" type="presParOf" srcId="{52971771-4C33-4F7D-9175-1DFB34910818}" destId="{2698DDF0-3982-4589-AF2D-6C309C3F96BC}" srcOrd="4" destOrd="0" presId="urn:microsoft.com/office/officeart/2005/8/layout/vList3"/>
    <dgm:cxn modelId="{08FC75E6-55AC-47D6-A196-ABD0A13E58D3}" type="presParOf" srcId="{2698DDF0-3982-4589-AF2D-6C309C3F96BC}" destId="{825B16DA-B7DF-4B70-93CC-3E8B830D7F74}" srcOrd="0" destOrd="0" presId="urn:microsoft.com/office/officeart/2005/8/layout/vList3"/>
    <dgm:cxn modelId="{4A97D2A6-D87F-4942-8056-74D8D69A0F58}" type="presParOf" srcId="{2698DDF0-3982-4589-AF2D-6C309C3F96BC}" destId="{98562A46-4A2E-4898-8875-2AB4C711E69E}" srcOrd="1" destOrd="0" presId="urn:microsoft.com/office/officeart/2005/8/layout/vList3"/>
    <dgm:cxn modelId="{F70A2699-2736-468D-9ED9-701C52042796}" type="presParOf" srcId="{52971771-4C33-4F7D-9175-1DFB34910818}" destId="{96AB622A-E4D7-4126-9064-DBF67D3E111F}" srcOrd="5" destOrd="0" presId="urn:microsoft.com/office/officeart/2005/8/layout/vList3"/>
    <dgm:cxn modelId="{A95866D3-8F4C-4F80-8B26-18444DEBE23E}" type="presParOf" srcId="{52971771-4C33-4F7D-9175-1DFB34910818}" destId="{7837A350-D575-4EF4-B049-D7DFB3D65FBE}" srcOrd="6" destOrd="0" presId="urn:microsoft.com/office/officeart/2005/8/layout/vList3"/>
    <dgm:cxn modelId="{EBC72FF6-1C7B-4717-97A3-1AD79B4682A6}" type="presParOf" srcId="{7837A350-D575-4EF4-B049-D7DFB3D65FBE}" destId="{B1E74861-DBAF-49CB-A9DE-FA09B44A4E5E}" srcOrd="0" destOrd="0" presId="urn:microsoft.com/office/officeart/2005/8/layout/vList3"/>
    <dgm:cxn modelId="{B0A2249E-222A-4691-8DB3-4AD87C182418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b="1" dirty="0" smtClean="0"/>
            <a:t>Aufgabenstellung und Analyse</a:t>
          </a:r>
          <a:endParaRPr lang="de-CH" b="1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smtClean="0"/>
            <a:t>Konzepte und Techniken</a:t>
          </a:r>
          <a:endParaRPr lang="de-CH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/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53E4B11A-9D71-418F-9B60-C2A181A00586}" type="presOf" srcId="{A2101A7E-3209-4536-B42B-E0605D707DF1}" destId="{EC9F2371-D0D4-4D92-865F-18E1D70AD9D1}" srcOrd="0" destOrd="0" presId="urn:microsoft.com/office/officeart/2005/8/layout/vList3"/>
    <dgm:cxn modelId="{042B532B-E7CE-4B16-A36A-681920A9E782}" type="presOf" srcId="{0FBF4507-C9C3-4E8F-88DB-2101361EBAB7}" destId="{52971771-4C33-4F7D-9175-1DFB34910818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85C00C25-921C-4C67-A8E1-CF6DCF4F18B2}" type="presOf" srcId="{0B23E8F7-0CB3-4F6E-A535-8377150FF560}" destId="{CE7B3C73-5F2D-43B5-ABE4-2878B309BD7B}" srcOrd="0" destOrd="0" presId="urn:microsoft.com/office/officeart/2005/8/layout/vList3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8F6D85E0-CDC4-4EB8-A2B8-7B99DFA68D85}" type="presOf" srcId="{CD5429EF-45DF-401B-88D0-9666F54F4FA0}" destId="{80B3ABF6-59ED-48FB-8B56-6C1339389CBD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5ECF152D-4F6C-44C1-9C8A-75C40B10B5AD}" type="presOf" srcId="{E89E5166-6521-4CA8-A6CB-084801F1B58F}" destId="{98562A46-4A2E-4898-8875-2AB4C711E69E}" srcOrd="0" destOrd="0" presId="urn:microsoft.com/office/officeart/2005/8/layout/vList3"/>
    <dgm:cxn modelId="{A049ED13-BD71-4D88-AC58-6C01D8C08DC8}" type="presParOf" srcId="{52971771-4C33-4F7D-9175-1DFB34910818}" destId="{B6DD8909-861B-4F7A-8438-ACA6CAA4BD5B}" srcOrd="0" destOrd="0" presId="urn:microsoft.com/office/officeart/2005/8/layout/vList3"/>
    <dgm:cxn modelId="{EECFD5C6-AF0C-49AA-AEDD-B5FAD9045450}" type="presParOf" srcId="{B6DD8909-861B-4F7A-8438-ACA6CAA4BD5B}" destId="{0E621495-2141-4938-87CD-98E2EE600423}" srcOrd="0" destOrd="0" presId="urn:microsoft.com/office/officeart/2005/8/layout/vList3"/>
    <dgm:cxn modelId="{ED4BFDFE-D4AE-4EDF-A7F4-C884CA803F47}" type="presParOf" srcId="{B6DD8909-861B-4F7A-8438-ACA6CAA4BD5B}" destId="{EC9F2371-D0D4-4D92-865F-18E1D70AD9D1}" srcOrd="1" destOrd="0" presId="urn:microsoft.com/office/officeart/2005/8/layout/vList3"/>
    <dgm:cxn modelId="{4BF99848-AC73-4E99-A4DE-805D764A56AA}" type="presParOf" srcId="{52971771-4C33-4F7D-9175-1DFB34910818}" destId="{A9C71D2C-3CE1-4AF0-8387-3BE647C6DFCA}" srcOrd="1" destOrd="0" presId="urn:microsoft.com/office/officeart/2005/8/layout/vList3"/>
    <dgm:cxn modelId="{42596DFD-D5FC-4754-BEA8-F343E09FD06A}" type="presParOf" srcId="{52971771-4C33-4F7D-9175-1DFB34910818}" destId="{9543BE41-B018-4DF5-BCC5-B4553FAC6406}" srcOrd="2" destOrd="0" presId="urn:microsoft.com/office/officeart/2005/8/layout/vList3"/>
    <dgm:cxn modelId="{CE269B88-F6AC-49F3-8151-579F67C1765D}" type="presParOf" srcId="{9543BE41-B018-4DF5-BCC5-B4553FAC6406}" destId="{8A4655A9-CE1B-4DD4-8ABA-1D779CBE20C4}" srcOrd="0" destOrd="0" presId="urn:microsoft.com/office/officeart/2005/8/layout/vList3"/>
    <dgm:cxn modelId="{B86176D1-2359-443F-AE18-1939009B068C}" type="presParOf" srcId="{9543BE41-B018-4DF5-BCC5-B4553FAC6406}" destId="{80B3ABF6-59ED-48FB-8B56-6C1339389CBD}" srcOrd="1" destOrd="0" presId="urn:microsoft.com/office/officeart/2005/8/layout/vList3"/>
    <dgm:cxn modelId="{9BBF3F05-90C0-4BDB-B692-D649ED5A39CC}" type="presParOf" srcId="{52971771-4C33-4F7D-9175-1DFB34910818}" destId="{12F17AEB-3EC0-4CEC-8202-A5980EE5A657}" srcOrd="3" destOrd="0" presId="urn:microsoft.com/office/officeart/2005/8/layout/vList3"/>
    <dgm:cxn modelId="{A9992EBB-0EFE-4B10-98B0-347063A64493}" type="presParOf" srcId="{52971771-4C33-4F7D-9175-1DFB34910818}" destId="{2698DDF0-3982-4589-AF2D-6C309C3F96BC}" srcOrd="4" destOrd="0" presId="urn:microsoft.com/office/officeart/2005/8/layout/vList3"/>
    <dgm:cxn modelId="{0208701F-1C28-45EB-B757-EB6E22E8585D}" type="presParOf" srcId="{2698DDF0-3982-4589-AF2D-6C309C3F96BC}" destId="{825B16DA-B7DF-4B70-93CC-3E8B830D7F74}" srcOrd="0" destOrd="0" presId="urn:microsoft.com/office/officeart/2005/8/layout/vList3"/>
    <dgm:cxn modelId="{09C068EB-F4E1-4D62-ACF4-622C98E707CE}" type="presParOf" srcId="{2698DDF0-3982-4589-AF2D-6C309C3F96BC}" destId="{98562A46-4A2E-4898-8875-2AB4C711E69E}" srcOrd="1" destOrd="0" presId="urn:microsoft.com/office/officeart/2005/8/layout/vList3"/>
    <dgm:cxn modelId="{6CA45D8A-F7C6-43CE-A100-154028833C07}" type="presParOf" srcId="{52971771-4C33-4F7D-9175-1DFB34910818}" destId="{96AB622A-E4D7-4126-9064-DBF67D3E111F}" srcOrd="5" destOrd="0" presId="urn:microsoft.com/office/officeart/2005/8/layout/vList3"/>
    <dgm:cxn modelId="{1D401BE0-03EC-4434-81B9-55D48E310299}" type="presParOf" srcId="{52971771-4C33-4F7D-9175-1DFB34910818}" destId="{7837A350-D575-4EF4-B049-D7DFB3D65FBE}" srcOrd="6" destOrd="0" presId="urn:microsoft.com/office/officeart/2005/8/layout/vList3"/>
    <dgm:cxn modelId="{A1DEF47B-A426-4A86-A24F-D9DD3E85CE48}" type="presParOf" srcId="{7837A350-D575-4EF4-B049-D7DFB3D65FBE}" destId="{B1E74861-DBAF-49CB-A9DE-FA09B44A4E5E}" srcOrd="0" destOrd="0" presId="urn:microsoft.com/office/officeart/2005/8/layout/vList3"/>
    <dgm:cxn modelId="{059A7682-2E02-432D-B526-1FAF53E0DFDF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b="1" dirty="0" smtClean="0"/>
            <a:t>Konzepte und Techniken</a:t>
          </a:r>
          <a:endParaRPr lang="de-CH" b="1" dirty="0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AF367461-014A-4DBB-BA15-EB84EBF4FEF1}" type="presOf" srcId="{0FBF4507-C9C3-4E8F-88DB-2101361EBAB7}" destId="{52971771-4C33-4F7D-9175-1DFB34910818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E36DD849-4F21-427F-8211-D14CB46C7974}" type="presOf" srcId="{E89E5166-6521-4CA8-A6CB-084801F1B58F}" destId="{98562A46-4A2E-4898-8875-2AB4C711E69E}" srcOrd="0" destOrd="0" presId="urn:microsoft.com/office/officeart/2005/8/layout/vList3"/>
    <dgm:cxn modelId="{68FAEB6F-9D4F-4FFE-A7F3-0BE62E2122D2}" type="presOf" srcId="{0B23E8F7-0CB3-4F6E-A535-8377150FF560}" destId="{CE7B3C73-5F2D-43B5-ABE4-2878B309BD7B}" srcOrd="0" destOrd="0" presId="urn:microsoft.com/office/officeart/2005/8/layout/vList3"/>
    <dgm:cxn modelId="{85818A7B-E5DE-4CA4-BD68-255ADC90581A}" type="presOf" srcId="{A2101A7E-3209-4536-B42B-E0605D707DF1}" destId="{EC9F2371-D0D4-4D92-865F-18E1D70AD9D1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EFD00BC1-1DDB-4413-985C-BD74E5E1EF02}" type="presOf" srcId="{CD5429EF-45DF-401B-88D0-9666F54F4FA0}" destId="{80B3ABF6-59ED-48FB-8B56-6C1339389CBD}" srcOrd="0" destOrd="0" presId="urn:microsoft.com/office/officeart/2005/8/layout/vList3"/>
    <dgm:cxn modelId="{66327B8D-2EAC-4F44-A439-33925B112E53}" type="presParOf" srcId="{52971771-4C33-4F7D-9175-1DFB34910818}" destId="{B6DD8909-861B-4F7A-8438-ACA6CAA4BD5B}" srcOrd="0" destOrd="0" presId="urn:microsoft.com/office/officeart/2005/8/layout/vList3"/>
    <dgm:cxn modelId="{698CA950-9D64-4B6C-8CA8-8EC15F53E8DF}" type="presParOf" srcId="{B6DD8909-861B-4F7A-8438-ACA6CAA4BD5B}" destId="{0E621495-2141-4938-87CD-98E2EE600423}" srcOrd="0" destOrd="0" presId="urn:microsoft.com/office/officeart/2005/8/layout/vList3"/>
    <dgm:cxn modelId="{6642A655-A94A-48AF-B281-34CEE01EE58C}" type="presParOf" srcId="{B6DD8909-861B-4F7A-8438-ACA6CAA4BD5B}" destId="{EC9F2371-D0D4-4D92-865F-18E1D70AD9D1}" srcOrd="1" destOrd="0" presId="urn:microsoft.com/office/officeart/2005/8/layout/vList3"/>
    <dgm:cxn modelId="{422BC000-42B0-40A3-95A5-FB9A9E4BBA9B}" type="presParOf" srcId="{52971771-4C33-4F7D-9175-1DFB34910818}" destId="{A9C71D2C-3CE1-4AF0-8387-3BE647C6DFCA}" srcOrd="1" destOrd="0" presId="urn:microsoft.com/office/officeart/2005/8/layout/vList3"/>
    <dgm:cxn modelId="{900BB826-6335-4E60-BB94-15D634E8B376}" type="presParOf" srcId="{52971771-4C33-4F7D-9175-1DFB34910818}" destId="{9543BE41-B018-4DF5-BCC5-B4553FAC6406}" srcOrd="2" destOrd="0" presId="urn:microsoft.com/office/officeart/2005/8/layout/vList3"/>
    <dgm:cxn modelId="{A3510E44-A0B1-4289-95A8-EFC6E7D7D405}" type="presParOf" srcId="{9543BE41-B018-4DF5-BCC5-B4553FAC6406}" destId="{8A4655A9-CE1B-4DD4-8ABA-1D779CBE20C4}" srcOrd="0" destOrd="0" presId="urn:microsoft.com/office/officeart/2005/8/layout/vList3"/>
    <dgm:cxn modelId="{A1F30997-3F4C-4DD9-8E95-A12D27466985}" type="presParOf" srcId="{9543BE41-B018-4DF5-BCC5-B4553FAC6406}" destId="{80B3ABF6-59ED-48FB-8B56-6C1339389CBD}" srcOrd="1" destOrd="0" presId="urn:microsoft.com/office/officeart/2005/8/layout/vList3"/>
    <dgm:cxn modelId="{E9A79FC8-45A2-45AD-9FE5-D7703141BAEF}" type="presParOf" srcId="{52971771-4C33-4F7D-9175-1DFB34910818}" destId="{12F17AEB-3EC0-4CEC-8202-A5980EE5A657}" srcOrd="3" destOrd="0" presId="urn:microsoft.com/office/officeart/2005/8/layout/vList3"/>
    <dgm:cxn modelId="{6CA9262D-91E0-4DB5-A7EC-074028C5FD2D}" type="presParOf" srcId="{52971771-4C33-4F7D-9175-1DFB34910818}" destId="{2698DDF0-3982-4589-AF2D-6C309C3F96BC}" srcOrd="4" destOrd="0" presId="urn:microsoft.com/office/officeart/2005/8/layout/vList3"/>
    <dgm:cxn modelId="{21FFB0A9-4A15-4C1D-A3A2-2086ED00F636}" type="presParOf" srcId="{2698DDF0-3982-4589-AF2D-6C309C3F96BC}" destId="{825B16DA-B7DF-4B70-93CC-3E8B830D7F74}" srcOrd="0" destOrd="0" presId="urn:microsoft.com/office/officeart/2005/8/layout/vList3"/>
    <dgm:cxn modelId="{BEA5FF33-88DB-446B-9F88-F1E879C07CB8}" type="presParOf" srcId="{2698DDF0-3982-4589-AF2D-6C309C3F96BC}" destId="{98562A46-4A2E-4898-8875-2AB4C711E69E}" srcOrd="1" destOrd="0" presId="urn:microsoft.com/office/officeart/2005/8/layout/vList3"/>
    <dgm:cxn modelId="{25923290-9440-448E-827C-B24B5D361AAB}" type="presParOf" srcId="{52971771-4C33-4F7D-9175-1DFB34910818}" destId="{96AB622A-E4D7-4126-9064-DBF67D3E111F}" srcOrd="5" destOrd="0" presId="urn:microsoft.com/office/officeart/2005/8/layout/vList3"/>
    <dgm:cxn modelId="{EDE90D2F-9665-4112-B12E-1F31DEDBCB36}" type="presParOf" srcId="{52971771-4C33-4F7D-9175-1DFB34910818}" destId="{7837A350-D575-4EF4-B049-D7DFB3D65FBE}" srcOrd="6" destOrd="0" presId="urn:microsoft.com/office/officeart/2005/8/layout/vList3"/>
    <dgm:cxn modelId="{387A9DFA-4309-4D5F-977A-1B9EBDF740A4}" type="presParOf" srcId="{7837A350-D575-4EF4-B049-D7DFB3D65FBE}" destId="{B1E74861-DBAF-49CB-A9DE-FA09B44A4E5E}" srcOrd="0" destOrd="0" presId="urn:microsoft.com/office/officeart/2005/8/layout/vList3"/>
    <dgm:cxn modelId="{6979360A-0DCA-4548-8E6A-9EC31314B383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b="1" dirty="0" smtClean="0"/>
            <a:t>Konzepte und Techniken</a:t>
          </a:r>
          <a:endParaRPr lang="de-CH" b="1" dirty="0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320FADD6-9D15-4E02-A154-2D7E6B2A480D}" type="presOf" srcId="{0B23E8F7-0CB3-4F6E-A535-8377150FF560}" destId="{CE7B3C73-5F2D-43B5-ABE4-2878B309BD7B}" srcOrd="0" destOrd="0" presId="urn:microsoft.com/office/officeart/2005/8/layout/vList3"/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6B6ADFC6-494E-479E-A1BA-1CDA44310089}" type="presOf" srcId="{A2101A7E-3209-4536-B42B-E0605D707DF1}" destId="{EC9F2371-D0D4-4D92-865F-18E1D70AD9D1}" srcOrd="0" destOrd="0" presId="urn:microsoft.com/office/officeart/2005/8/layout/vList3"/>
    <dgm:cxn modelId="{E143BBA0-09A0-44E3-BCD7-D88E511C9CEF}" type="presOf" srcId="{0FBF4507-C9C3-4E8F-88DB-2101361EBAB7}" destId="{52971771-4C33-4F7D-9175-1DFB34910818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69F4DF2F-5D10-4779-96F3-F8333BD42DB7}" type="presOf" srcId="{CD5429EF-45DF-401B-88D0-9666F54F4FA0}" destId="{80B3ABF6-59ED-48FB-8B56-6C1339389CBD}" srcOrd="0" destOrd="0" presId="urn:microsoft.com/office/officeart/2005/8/layout/vList3"/>
    <dgm:cxn modelId="{C036CDB1-1B2E-47BD-BD60-657139659458}" type="presOf" srcId="{E89E5166-6521-4CA8-A6CB-084801F1B58F}" destId="{98562A46-4A2E-4898-8875-2AB4C711E69E}" srcOrd="0" destOrd="0" presId="urn:microsoft.com/office/officeart/2005/8/layout/vList3"/>
    <dgm:cxn modelId="{9B39041A-3488-4075-9BC2-CB1102BF94CA}" type="presParOf" srcId="{52971771-4C33-4F7D-9175-1DFB34910818}" destId="{B6DD8909-861B-4F7A-8438-ACA6CAA4BD5B}" srcOrd="0" destOrd="0" presId="urn:microsoft.com/office/officeart/2005/8/layout/vList3"/>
    <dgm:cxn modelId="{B931E6E3-F026-4C31-ACAA-C5B04F942B23}" type="presParOf" srcId="{B6DD8909-861B-4F7A-8438-ACA6CAA4BD5B}" destId="{0E621495-2141-4938-87CD-98E2EE600423}" srcOrd="0" destOrd="0" presId="urn:microsoft.com/office/officeart/2005/8/layout/vList3"/>
    <dgm:cxn modelId="{BC4E2D47-A00C-4060-BF60-94FEA9818796}" type="presParOf" srcId="{B6DD8909-861B-4F7A-8438-ACA6CAA4BD5B}" destId="{EC9F2371-D0D4-4D92-865F-18E1D70AD9D1}" srcOrd="1" destOrd="0" presId="urn:microsoft.com/office/officeart/2005/8/layout/vList3"/>
    <dgm:cxn modelId="{FEBAF280-3355-4D1B-91A5-781F30B087AF}" type="presParOf" srcId="{52971771-4C33-4F7D-9175-1DFB34910818}" destId="{A9C71D2C-3CE1-4AF0-8387-3BE647C6DFCA}" srcOrd="1" destOrd="0" presId="urn:microsoft.com/office/officeart/2005/8/layout/vList3"/>
    <dgm:cxn modelId="{FCBE83F6-4891-4943-B08D-C2690088D007}" type="presParOf" srcId="{52971771-4C33-4F7D-9175-1DFB34910818}" destId="{9543BE41-B018-4DF5-BCC5-B4553FAC6406}" srcOrd="2" destOrd="0" presId="urn:microsoft.com/office/officeart/2005/8/layout/vList3"/>
    <dgm:cxn modelId="{DF848ADC-20B5-46F5-A1B5-A2C6208867CA}" type="presParOf" srcId="{9543BE41-B018-4DF5-BCC5-B4553FAC6406}" destId="{8A4655A9-CE1B-4DD4-8ABA-1D779CBE20C4}" srcOrd="0" destOrd="0" presId="urn:microsoft.com/office/officeart/2005/8/layout/vList3"/>
    <dgm:cxn modelId="{3C43D24F-9D02-43D5-9648-A36F92304D98}" type="presParOf" srcId="{9543BE41-B018-4DF5-BCC5-B4553FAC6406}" destId="{80B3ABF6-59ED-48FB-8B56-6C1339389CBD}" srcOrd="1" destOrd="0" presId="urn:microsoft.com/office/officeart/2005/8/layout/vList3"/>
    <dgm:cxn modelId="{5C99D1FB-D54D-4AE8-B7E7-EB082CF6D20B}" type="presParOf" srcId="{52971771-4C33-4F7D-9175-1DFB34910818}" destId="{12F17AEB-3EC0-4CEC-8202-A5980EE5A657}" srcOrd="3" destOrd="0" presId="urn:microsoft.com/office/officeart/2005/8/layout/vList3"/>
    <dgm:cxn modelId="{0256226D-4F5B-44EA-BFED-E82D7207770E}" type="presParOf" srcId="{52971771-4C33-4F7D-9175-1DFB34910818}" destId="{2698DDF0-3982-4589-AF2D-6C309C3F96BC}" srcOrd="4" destOrd="0" presId="urn:microsoft.com/office/officeart/2005/8/layout/vList3"/>
    <dgm:cxn modelId="{3ECAA074-0292-4016-9ECF-9AE79592FA36}" type="presParOf" srcId="{2698DDF0-3982-4589-AF2D-6C309C3F96BC}" destId="{825B16DA-B7DF-4B70-93CC-3E8B830D7F74}" srcOrd="0" destOrd="0" presId="urn:microsoft.com/office/officeart/2005/8/layout/vList3"/>
    <dgm:cxn modelId="{04378C74-DC08-418E-8EE3-57F7A47B8819}" type="presParOf" srcId="{2698DDF0-3982-4589-AF2D-6C309C3F96BC}" destId="{98562A46-4A2E-4898-8875-2AB4C711E69E}" srcOrd="1" destOrd="0" presId="urn:microsoft.com/office/officeart/2005/8/layout/vList3"/>
    <dgm:cxn modelId="{D493E782-B8FC-4AF1-AD10-9D649EB21284}" type="presParOf" srcId="{52971771-4C33-4F7D-9175-1DFB34910818}" destId="{96AB622A-E4D7-4126-9064-DBF67D3E111F}" srcOrd="5" destOrd="0" presId="urn:microsoft.com/office/officeart/2005/8/layout/vList3"/>
    <dgm:cxn modelId="{5DD77E19-96E2-4F8F-892F-C5544949A178}" type="presParOf" srcId="{52971771-4C33-4F7D-9175-1DFB34910818}" destId="{7837A350-D575-4EF4-B049-D7DFB3D65FBE}" srcOrd="6" destOrd="0" presId="urn:microsoft.com/office/officeart/2005/8/layout/vList3"/>
    <dgm:cxn modelId="{E97AE428-68D1-4A56-B8BD-DC2ED1559A7F}" type="presParOf" srcId="{7837A350-D575-4EF4-B049-D7DFB3D65FBE}" destId="{B1E74861-DBAF-49CB-A9DE-FA09B44A4E5E}" srcOrd="0" destOrd="0" presId="urn:microsoft.com/office/officeart/2005/8/layout/vList3"/>
    <dgm:cxn modelId="{0ABF65E7-7B1B-44BB-975D-D01494D6DCAA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0FBF4507-C9C3-4E8F-88DB-2101361EBAB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A2101A7E-3209-4536-B42B-E0605D707DF1}">
      <dgm:prSet/>
      <dgm:spPr/>
      <dgm:t>
        <a:bodyPr/>
        <a:lstStyle/>
        <a:p>
          <a:pPr rtl="0"/>
          <a:r>
            <a:rPr lang="de-CH" dirty="0" smtClean="0"/>
            <a:t>Aufgabenstellung und Analyse</a:t>
          </a:r>
          <a:endParaRPr lang="de-CH" dirty="0"/>
        </a:p>
      </dgm:t>
    </dgm:pt>
    <dgm:pt modelId="{027A7419-CDAD-4066-9666-1131C34654B1}" type="parTrans" cxnId="{32760013-B342-4DDB-AD39-2D9A7B0E060A}">
      <dgm:prSet/>
      <dgm:spPr/>
      <dgm:t>
        <a:bodyPr/>
        <a:lstStyle/>
        <a:p>
          <a:endParaRPr lang="de-CH"/>
        </a:p>
      </dgm:t>
    </dgm:pt>
    <dgm:pt modelId="{1D821774-642F-401A-BF63-47C8EE93058E}" type="sibTrans" cxnId="{32760013-B342-4DDB-AD39-2D9A7B0E060A}">
      <dgm:prSet/>
      <dgm:spPr/>
      <dgm:t>
        <a:bodyPr/>
        <a:lstStyle/>
        <a:p>
          <a:endParaRPr lang="de-CH"/>
        </a:p>
      </dgm:t>
    </dgm:pt>
    <dgm:pt modelId="{CD5429EF-45DF-401B-88D0-9666F54F4FA0}">
      <dgm:prSet/>
      <dgm:spPr/>
      <dgm:t>
        <a:bodyPr/>
        <a:lstStyle/>
        <a:p>
          <a:pPr rtl="0"/>
          <a:r>
            <a:rPr lang="de-CH" b="1" dirty="0" smtClean="0"/>
            <a:t>Konzepte und Techniken</a:t>
          </a:r>
          <a:endParaRPr lang="de-CH" b="1" dirty="0"/>
        </a:p>
      </dgm:t>
    </dgm:pt>
    <dgm:pt modelId="{A65A3EA4-3287-4755-A714-6D0B1F7A809E}" type="parTrans" cxnId="{8BCAE1D8-1232-40F4-9955-C27AC195F76C}">
      <dgm:prSet/>
      <dgm:spPr/>
      <dgm:t>
        <a:bodyPr/>
        <a:lstStyle/>
        <a:p>
          <a:endParaRPr lang="de-CH"/>
        </a:p>
      </dgm:t>
    </dgm:pt>
    <dgm:pt modelId="{E0A9B021-A13F-44A8-869F-F3E4A41C5675}" type="sibTrans" cxnId="{8BCAE1D8-1232-40F4-9955-C27AC195F76C}">
      <dgm:prSet/>
      <dgm:spPr/>
      <dgm:t>
        <a:bodyPr/>
        <a:lstStyle/>
        <a:p>
          <a:endParaRPr lang="de-CH"/>
        </a:p>
      </dgm:t>
    </dgm:pt>
    <dgm:pt modelId="{E89E5166-6521-4CA8-A6CB-084801F1B58F}">
      <dgm:prSet/>
      <dgm:spPr/>
      <dgm:t>
        <a:bodyPr/>
        <a:lstStyle/>
        <a:p>
          <a:pPr rtl="0"/>
          <a:r>
            <a:rPr lang="de-CH" smtClean="0"/>
            <a:t>Implementation</a:t>
          </a:r>
          <a:endParaRPr lang="de-CH"/>
        </a:p>
      </dgm:t>
    </dgm:pt>
    <dgm:pt modelId="{72EB365B-7A97-41F1-8EC8-DEECD1B4BFE7}" type="parTrans" cxnId="{4EA4E83F-2ABC-427F-813F-12BD7BDEC505}">
      <dgm:prSet/>
      <dgm:spPr/>
      <dgm:t>
        <a:bodyPr/>
        <a:lstStyle/>
        <a:p>
          <a:endParaRPr lang="de-CH"/>
        </a:p>
      </dgm:t>
    </dgm:pt>
    <dgm:pt modelId="{F1D52597-1F6B-4110-9A7D-B4CCD4CD6293}" type="sibTrans" cxnId="{4EA4E83F-2ABC-427F-813F-12BD7BDEC505}">
      <dgm:prSet/>
      <dgm:spPr/>
      <dgm:t>
        <a:bodyPr/>
        <a:lstStyle/>
        <a:p>
          <a:endParaRPr lang="de-CH"/>
        </a:p>
      </dgm:t>
    </dgm:pt>
    <dgm:pt modelId="{0B23E8F7-0CB3-4F6E-A535-8377150FF560}">
      <dgm:prSet/>
      <dgm:spPr/>
      <dgm:t>
        <a:bodyPr/>
        <a:lstStyle/>
        <a:p>
          <a:pPr rtl="0"/>
          <a:r>
            <a:rPr lang="de-CH" smtClean="0"/>
            <a:t>Resultat und Reflexion</a:t>
          </a:r>
          <a:endParaRPr lang="de-CH"/>
        </a:p>
      </dgm:t>
    </dgm:pt>
    <dgm:pt modelId="{75AF54CE-66CB-4525-9BFA-B1DB5471738A}" type="parTrans" cxnId="{CCB5A7F3-9DD0-4EC8-8252-E87B282CD73C}">
      <dgm:prSet/>
      <dgm:spPr/>
      <dgm:t>
        <a:bodyPr/>
        <a:lstStyle/>
        <a:p>
          <a:endParaRPr lang="de-CH"/>
        </a:p>
      </dgm:t>
    </dgm:pt>
    <dgm:pt modelId="{36F4C6EB-4E7A-4E27-BBDE-729F81049618}" type="sibTrans" cxnId="{CCB5A7F3-9DD0-4EC8-8252-E87B282CD73C}">
      <dgm:prSet/>
      <dgm:spPr/>
      <dgm:t>
        <a:bodyPr/>
        <a:lstStyle/>
        <a:p>
          <a:endParaRPr lang="de-CH"/>
        </a:p>
      </dgm:t>
    </dgm:pt>
    <dgm:pt modelId="{52971771-4C33-4F7D-9175-1DFB34910818}" type="pres">
      <dgm:prSet presAssocID="{0FBF4507-C9C3-4E8F-88DB-2101361EBAB7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B6DD8909-861B-4F7A-8438-ACA6CAA4BD5B}" type="pres">
      <dgm:prSet presAssocID="{A2101A7E-3209-4536-B42B-E0605D707DF1}" presName="composite" presStyleCnt="0"/>
      <dgm:spPr/>
    </dgm:pt>
    <dgm:pt modelId="{0E621495-2141-4938-87CD-98E2EE600423}" type="pres">
      <dgm:prSet presAssocID="{A2101A7E-3209-4536-B42B-E0605D707DF1}" presName="imgShp" presStyleLbl="fgImgPlace1" presStyleIdx="0" presStyleCnt="4"/>
      <dgm:spPr/>
    </dgm:pt>
    <dgm:pt modelId="{EC9F2371-D0D4-4D92-865F-18E1D70AD9D1}" type="pres">
      <dgm:prSet presAssocID="{A2101A7E-3209-4536-B42B-E0605D707DF1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A9C71D2C-3CE1-4AF0-8387-3BE647C6DFCA}" type="pres">
      <dgm:prSet presAssocID="{1D821774-642F-401A-BF63-47C8EE93058E}" presName="spacing" presStyleCnt="0"/>
      <dgm:spPr/>
    </dgm:pt>
    <dgm:pt modelId="{9543BE41-B018-4DF5-BCC5-B4553FAC6406}" type="pres">
      <dgm:prSet presAssocID="{CD5429EF-45DF-401B-88D0-9666F54F4FA0}" presName="composite" presStyleCnt="0"/>
      <dgm:spPr/>
    </dgm:pt>
    <dgm:pt modelId="{8A4655A9-CE1B-4DD4-8ABA-1D779CBE20C4}" type="pres">
      <dgm:prSet presAssocID="{CD5429EF-45DF-401B-88D0-9666F54F4FA0}" presName="imgShp" presStyleLbl="fgImgPlace1" presStyleIdx="1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80B3ABF6-59ED-48FB-8B56-6C1339389CBD}" type="pres">
      <dgm:prSet presAssocID="{CD5429EF-45DF-401B-88D0-9666F54F4FA0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F17AEB-3EC0-4CEC-8202-A5980EE5A657}" type="pres">
      <dgm:prSet presAssocID="{E0A9B021-A13F-44A8-869F-F3E4A41C5675}" presName="spacing" presStyleCnt="0"/>
      <dgm:spPr/>
    </dgm:pt>
    <dgm:pt modelId="{2698DDF0-3982-4589-AF2D-6C309C3F96BC}" type="pres">
      <dgm:prSet presAssocID="{E89E5166-6521-4CA8-A6CB-084801F1B58F}" presName="composite" presStyleCnt="0"/>
      <dgm:spPr/>
    </dgm:pt>
    <dgm:pt modelId="{825B16DA-B7DF-4B70-93CC-3E8B830D7F74}" type="pres">
      <dgm:prSet presAssocID="{E89E5166-6521-4CA8-A6CB-084801F1B58F}" presName="imgShp" presStyleLbl="fgImgPlace1" presStyleIdx="2" presStyleCnt="4"/>
      <dgm:spPr/>
    </dgm:pt>
    <dgm:pt modelId="{98562A46-4A2E-4898-8875-2AB4C711E69E}" type="pres">
      <dgm:prSet presAssocID="{E89E5166-6521-4CA8-A6CB-084801F1B58F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96AB622A-E4D7-4126-9064-DBF67D3E111F}" type="pres">
      <dgm:prSet presAssocID="{F1D52597-1F6B-4110-9A7D-B4CCD4CD6293}" presName="spacing" presStyleCnt="0"/>
      <dgm:spPr/>
    </dgm:pt>
    <dgm:pt modelId="{7837A350-D575-4EF4-B049-D7DFB3D65FBE}" type="pres">
      <dgm:prSet presAssocID="{0B23E8F7-0CB3-4F6E-A535-8377150FF560}" presName="composite" presStyleCnt="0"/>
      <dgm:spPr/>
    </dgm:pt>
    <dgm:pt modelId="{B1E74861-DBAF-49CB-A9DE-FA09B44A4E5E}" type="pres">
      <dgm:prSet presAssocID="{0B23E8F7-0CB3-4F6E-A535-8377150FF560}" presName="imgShp" presStyleLbl="fgImgPlace1" presStyleIdx="3" presStyleCnt="4"/>
      <dgm:spPr/>
    </dgm:pt>
    <dgm:pt modelId="{CE7B3C73-5F2D-43B5-ABE4-2878B309BD7B}" type="pres">
      <dgm:prSet presAssocID="{0B23E8F7-0CB3-4F6E-A535-8377150FF560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</dgm:ptLst>
  <dgm:cxnLst>
    <dgm:cxn modelId="{C3DB2BFE-0A25-473A-B37C-755191FAFC80}" type="presOf" srcId="{CD5429EF-45DF-401B-88D0-9666F54F4FA0}" destId="{80B3ABF6-59ED-48FB-8B56-6C1339389CBD}" srcOrd="0" destOrd="0" presId="urn:microsoft.com/office/officeart/2005/8/layout/vList3"/>
    <dgm:cxn modelId="{32760013-B342-4DDB-AD39-2D9A7B0E060A}" srcId="{0FBF4507-C9C3-4E8F-88DB-2101361EBAB7}" destId="{A2101A7E-3209-4536-B42B-E0605D707DF1}" srcOrd="0" destOrd="0" parTransId="{027A7419-CDAD-4066-9666-1131C34654B1}" sibTransId="{1D821774-642F-401A-BF63-47C8EE93058E}"/>
    <dgm:cxn modelId="{626F7AD6-8210-40F7-AF2A-25C909C15C3E}" type="presOf" srcId="{A2101A7E-3209-4536-B42B-E0605D707DF1}" destId="{EC9F2371-D0D4-4D92-865F-18E1D70AD9D1}" srcOrd="0" destOrd="0" presId="urn:microsoft.com/office/officeart/2005/8/layout/vList3"/>
    <dgm:cxn modelId="{4EA4E83F-2ABC-427F-813F-12BD7BDEC505}" srcId="{0FBF4507-C9C3-4E8F-88DB-2101361EBAB7}" destId="{E89E5166-6521-4CA8-A6CB-084801F1B58F}" srcOrd="2" destOrd="0" parTransId="{72EB365B-7A97-41F1-8EC8-DEECD1B4BFE7}" sibTransId="{F1D52597-1F6B-4110-9A7D-B4CCD4CD6293}"/>
    <dgm:cxn modelId="{E75DF735-36FD-48A1-909A-7B2581322214}" type="presOf" srcId="{E89E5166-6521-4CA8-A6CB-084801F1B58F}" destId="{98562A46-4A2E-4898-8875-2AB4C711E69E}" srcOrd="0" destOrd="0" presId="urn:microsoft.com/office/officeart/2005/8/layout/vList3"/>
    <dgm:cxn modelId="{8BCAE1D8-1232-40F4-9955-C27AC195F76C}" srcId="{0FBF4507-C9C3-4E8F-88DB-2101361EBAB7}" destId="{CD5429EF-45DF-401B-88D0-9666F54F4FA0}" srcOrd="1" destOrd="0" parTransId="{A65A3EA4-3287-4755-A714-6D0B1F7A809E}" sibTransId="{E0A9B021-A13F-44A8-869F-F3E4A41C5675}"/>
    <dgm:cxn modelId="{EA7743E0-80DE-4F85-9A01-3768ED5B8E11}" type="presOf" srcId="{0FBF4507-C9C3-4E8F-88DB-2101361EBAB7}" destId="{52971771-4C33-4F7D-9175-1DFB34910818}" srcOrd="0" destOrd="0" presId="urn:microsoft.com/office/officeart/2005/8/layout/vList3"/>
    <dgm:cxn modelId="{D9A54858-B628-48BA-8414-40A96A26EAC7}" type="presOf" srcId="{0B23E8F7-0CB3-4F6E-A535-8377150FF560}" destId="{CE7B3C73-5F2D-43B5-ABE4-2878B309BD7B}" srcOrd="0" destOrd="0" presId="urn:microsoft.com/office/officeart/2005/8/layout/vList3"/>
    <dgm:cxn modelId="{CCB5A7F3-9DD0-4EC8-8252-E87B282CD73C}" srcId="{0FBF4507-C9C3-4E8F-88DB-2101361EBAB7}" destId="{0B23E8F7-0CB3-4F6E-A535-8377150FF560}" srcOrd="3" destOrd="0" parTransId="{75AF54CE-66CB-4525-9BFA-B1DB5471738A}" sibTransId="{36F4C6EB-4E7A-4E27-BBDE-729F81049618}"/>
    <dgm:cxn modelId="{F75E6FF8-A43A-4806-B6D5-E88A8F460179}" type="presParOf" srcId="{52971771-4C33-4F7D-9175-1DFB34910818}" destId="{B6DD8909-861B-4F7A-8438-ACA6CAA4BD5B}" srcOrd="0" destOrd="0" presId="urn:microsoft.com/office/officeart/2005/8/layout/vList3"/>
    <dgm:cxn modelId="{DE9A20A2-C156-4A93-A61D-B0870BE4B04F}" type="presParOf" srcId="{B6DD8909-861B-4F7A-8438-ACA6CAA4BD5B}" destId="{0E621495-2141-4938-87CD-98E2EE600423}" srcOrd="0" destOrd="0" presId="urn:microsoft.com/office/officeart/2005/8/layout/vList3"/>
    <dgm:cxn modelId="{798E6FC2-1087-4892-A8A1-83770AEBA1A9}" type="presParOf" srcId="{B6DD8909-861B-4F7A-8438-ACA6CAA4BD5B}" destId="{EC9F2371-D0D4-4D92-865F-18E1D70AD9D1}" srcOrd="1" destOrd="0" presId="urn:microsoft.com/office/officeart/2005/8/layout/vList3"/>
    <dgm:cxn modelId="{34E23AC2-455C-435A-B765-D0ACF1899E97}" type="presParOf" srcId="{52971771-4C33-4F7D-9175-1DFB34910818}" destId="{A9C71D2C-3CE1-4AF0-8387-3BE647C6DFCA}" srcOrd="1" destOrd="0" presId="urn:microsoft.com/office/officeart/2005/8/layout/vList3"/>
    <dgm:cxn modelId="{800822FC-B7BD-4052-B0FC-2544AAA490F6}" type="presParOf" srcId="{52971771-4C33-4F7D-9175-1DFB34910818}" destId="{9543BE41-B018-4DF5-BCC5-B4553FAC6406}" srcOrd="2" destOrd="0" presId="urn:microsoft.com/office/officeart/2005/8/layout/vList3"/>
    <dgm:cxn modelId="{13140B25-243B-4656-9A6F-E6F416EC2286}" type="presParOf" srcId="{9543BE41-B018-4DF5-BCC5-B4553FAC6406}" destId="{8A4655A9-CE1B-4DD4-8ABA-1D779CBE20C4}" srcOrd="0" destOrd="0" presId="urn:microsoft.com/office/officeart/2005/8/layout/vList3"/>
    <dgm:cxn modelId="{125FCD7D-EBC4-4BC2-A628-C79F563D6A1F}" type="presParOf" srcId="{9543BE41-B018-4DF5-BCC5-B4553FAC6406}" destId="{80B3ABF6-59ED-48FB-8B56-6C1339389CBD}" srcOrd="1" destOrd="0" presId="urn:microsoft.com/office/officeart/2005/8/layout/vList3"/>
    <dgm:cxn modelId="{C428F352-3B7D-48DB-9F81-3C647DAFF36E}" type="presParOf" srcId="{52971771-4C33-4F7D-9175-1DFB34910818}" destId="{12F17AEB-3EC0-4CEC-8202-A5980EE5A657}" srcOrd="3" destOrd="0" presId="urn:microsoft.com/office/officeart/2005/8/layout/vList3"/>
    <dgm:cxn modelId="{0C1A5779-27C5-47AB-9A26-2E5AF52D79D1}" type="presParOf" srcId="{52971771-4C33-4F7D-9175-1DFB34910818}" destId="{2698DDF0-3982-4589-AF2D-6C309C3F96BC}" srcOrd="4" destOrd="0" presId="urn:microsoft.com/office/officeart/2005/8/layout/vList3"/>
    <dgm:cxn modelId="{0DBB6738-FAC5-43F7-9479-7F60CB5A72D0}" type="presParOf" srcId="{2698DDF0-3982-4589-AF2D-6C309C3F96BC}" destId="{825B16DA-B7DF-4B70-93CC-3E8B830D7F74}" srcOrd="0" destOrd="0" presId="urn:microsoft.com/office/officeart/2005/8/layout/vList3"/>
    <dgm:cxn modelId="{2C6FD6CD-F237-4B6D-AC4F-DCCCEF780665}" type="presParOf" srcId="{2698DDF0-3982-4589-AF2D-6C309C3F96BC}" destId="{98562A46-4A2E-4898-8875-2AB4C711E69E}" srcOrd="1" destOrd="0" presId="urn:microsoft.com/office/officeart/2005/8/layout/vList3"/>
    <dgm:cxn modelId="{4925EED0-6131-45D5-8339-2A25FA83F2A7}" type="presParOf" srcId="{52971771-4C33-4F7D-9175-1DFB34910818}" destId="{96AB622A-E4D7-4126-9064-DBF67D3E111F}" srcOrd="5" destOrd="0" presId="urn:microsoft.com/office/officeart/2005/8/layout/vList3"/>
    <dgm:cxn modelId="{5360733C-FECC-484E-89D9-755C49BF5FEF}" type="presParOf" srcId="{52971771-4C33-4F7D-9175-1DFB34910818}" destId="{7837A350-D575-4EF4-B049-D7DFB3D65FBE}" srcOrd="6" destOrd="0" presId="urn:microsoft.com/office/officeart/2005/8/layout/vList3"/>
    <dgm:cxn modelId="{FB24B2C6-86F1-4208-ADD1-DC120743D123}" type="presParOf" srcId="{7837A350-D575-4EF4-B049-D7DFB3D65FBE}" destId="{B1E74861-DBAF-49CB-A9DE-FA09B44A4E5E}" srcOrd="0" destOrd="0" presId="urn:microsoft.com/office/officeart/2005/8/layout/vList3"/>
    <dgm:cxn modelId="{D06BA84D-A07B-4955-BD11-789836289A54}" type="presParOf" srcId="{7837A350-D575-4EF4-B049-D7DFB3D65FBE}" destId="{CE7B3C73-5F2D-43B5-ABE4-2878B309BD7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b="1" kern="1200" dirty="0" smtClean="0"/>
            <a:t>Aufgabenstellung und Analyse</a:t>
          </a:r>
          <a:endParaRPr lang="de-CH" sz="1000" b="1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Konzepte und Techniken</a:t>
          </a:r>
          <a:endParaRPr lang="de-CH" sz="10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Implementation</a:t>
          </a:r>
          <a:endParaRPr lang="de-CH" sz="10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Resultat und Reflexion</a:t>
          </a:r>
          <a:endParaRPr lang="de-CH" sz="10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Konzepte und Techniken</a:t>
          </a:r>
          <a:endParaRPr lang="de-CH" sz="1100" b="1" kern="1200" dirty="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Implementation</a:t>
          </a:r>
          <a:endParaRPr lang="de-CH" sz="11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Resultat und Reflexion</a:t>
          </a:r>
          <a:endParaRPr lang="de-CH" sz="11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Konzepte und Techniken</a:t>
          </a:r>
          <a:endParaRPr lang="de-CH" sz="1100" b="1" kern="1200" dirty="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Implementation</a:t>
          </a:r>
          <a:endParaRPr lang="de-CH" sz="11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Resultat und Reflexion</a:t>
          </a:r>
          <a:endParaRPr lang="de-CH" sz="11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Konzepte und Techniken</a:t>
          </a:r>
          <a:endParaRPr lang="de-CH" sz="11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Implementation</a:t>
          </a:r>
          <a:endParaRPr lang="de-CH" sz="1100" b="1" kern="1200" dirty="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Resultat und Reflexion</a:t>
          </a:r>
          <a:endParaRPr lang="de-CH" sz="11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Konzepte und Techniken</a:t>
          </a:r>
          <a:endParaRPr lang="de-CH" sz="11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Implementation</a:t>
          </a:r>
          <a:endParaRPr lang="de-CH" sz="1100" b="1" kern="1200" dirty="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Resultat und Reflexion</a:t>
          </a:r>
          <a:endParaRPr lang="de-CH" sz="11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Konzepte und Techniken</a:t>
          </a:r>
          <a:endParaRPr lang="de-CH" sz="11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Implementation</a:t>
          </a:r>
          <a:endParaRPr lang="de-CH" sz="1100" b="1" kern="1200" dirty="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Resultat und Reflexion</a:t>
          </a:r>
          <a:endParaRPr lang="de-CH" sz="11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Konzepte und Techniken</a:t>
          </a:r>
          <a:endParaRPr lang="de-CH" sz="11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Implementation</a:t>
          </a:r>
          <a:endParaRPr lang="de-CH" sz="11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Resultat und Reflexion</a:t>
          </a:r>
          <a:endParaRPr lang="de-CH" sz="1100" b="1" kern="1200" dirty="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Konzepte und Techniken</a:t>
          </a:r>
          <a:endParaRPr lang="de-CH" sz="11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Implementation</a:t>
          </a:r>
          <a:endParaRPr lang="de-CH" sz="11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Resultat und Reflexion</a:t>
          </a:r>
          <a:endParaRPr lang="de-CH" sz="1100" b="1" kern="1200" dirty="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Konzepte und Techniken</a:t>
          </a:r>
          <a:endParaRPr lang="de-CH" sz="11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Implementation</a:t>
          </a:r>
          <a:endParaRPr lang="de-CH" sz="11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Resultat und Reflexion</a:t>
          </a:r>
          <a:endParaRPr lang="de-CH" sz="1100" b="1" kern="1200" dirty="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Konzepte und Techniken</a:t>
          </a:r>
          <a:endParaRPr lang="de-CH" sz="11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Implementation</a:t>
          </a:r>
          <a:endParaRPr lang="de-CH" sz="11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Resultat und Reflexion</a:t>
          </a:r>
          <a:endParaRPr lang="de-CH" sz="1100" b="1" kern="1200" dirty="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b="1" kern="1200" dirty="0" smtClean="0"/>
            <a:t>Aufgabenstellung und Analyse</a:t>
          </a:r>
          <a:endParaRPr lang="de-CH" sz="1000" b="1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Konzepte und Techniken</a:t>
          </a:r>
          <a:endParaRPr lang="de-CH" sz="10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Implementation</a:t>
          </a:r>
          <a:endParaRPr lang="de-CH" sz="10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Resultat und Reflexion</a:t>
          </a:r>
          <a:endParaRPr lang="de-CH" sz="10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b="1" kern="1200" dirty="0" smtClean="0"/>
            <a:t>Aufgabenstellung und Analyse</a:t>
          </a:r>
          <a:endParaRPr lang="de-CH" sz="1000" b="1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Konzepte und Techniken</a:t>
          </a:r>
          <a:endParaRPr lang="de-CH" sz="10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Implementation</a:t>
          </a:r>
          <a:endParaRPr lang="de-CH" sz="10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Resultat und Reflexion</a:t>
          </a:r>
          <a:endParaRPr lang="de-CH" sz="10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b="1" kern="1200" dirty="0" smtClean="0"/>
            <a:t>Aufgabenstellung und Analyse</a:t>
          </a:r>
          <a:endParaRPr lang="de-CH" sz="1000" b="1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Konzepte und Techniken</a:t>
          </a:r>
          <a:endParaRPr lang="de-CH" sz="10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Implementation</a:t>
          </a:r>
          <a:endParaRPr lang="de-CH" sz="10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Resultat und Reflexion</a:t>
          </a:r>
          <a:endParaRPr lang="de-CH" sz="10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b="1" kern="1200" dirty="0" smtClean="0"/>
            <a:t>Aufgabenstellung und Analyse</a:t>
          </a:r>
          <a:endParaRPr lang="de-CH" sz="1000" b="1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Konzepte und Techniken</a:t>
          </a:r>
          <a:endParaRPr lang="de-CH" sz="10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Implementation</a:t>
          </a:r>
          <a:endParaRPr lang="de-CH" sz="10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Resultat und Reflexion</a:t>
          </a:r>
          <a:endParaRPr lang="de-CH" sz="10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b="1" kern="1200" dirty="0" smtClean="0"/>
            <a:t>Aufgabenstellung und Analyse</a:t>
          </a:r>
          <a:endParaRPr lang="de-CH" sz="1000" b="1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Konzepte und Techniken</a:t>
          </a:r>
          <a:endParaRPr lang="de-CH" sz="1000" kern="120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Implementation</a:t>
          </a:r>
          <a:endParaRPr lang="de-CH" sz="10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38100" rIns="71120" bIns="3810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000" kern="1200" smtClean="0"/>
            <a:t>Resultat und Reflexion</a:t>
          </a:r>
          <a:endParaRPr lang="de-CH" sz="10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Konzepte und Techniken</a:t>
          </a:r>
          <a:endParaRPr lang="de-CH" sz="1100" b="1" kern="1200" dirty="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Implementation</a:t>
          </a:r>
          <a:endParaRPr lang="de-CH" sz="11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Resultat und Reflexion</a:t>
          </a:r>
          <a:endParaRPr lang="de-CH" sz="11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Konzepte und Techniken</a:t>
          </a:r>
          <a:endParaRPr lang="de-CH" sz="1100" b="1" kern="1200" dirty="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Implementation</a:t>
          </a:r>
          <a:endParaRPr lang="de-CH" sz="11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Resultat und Reflexion</a:t>
          </a:r>
          <a:endParaRPr lang="de-CH" sz="11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9F2371-D0D4-4D92-865F-18E1D70AD9D1}">
      <dsp:nvSpPr>
        <dsp:cNvPr id="0" name=""/>
        <dsp:cNvSpPr/>
      </dsp:nvSpPr>
      <dsp:spPr>
        <a:xfrm rot="10800000">
          <a:off x="676291" y="34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dirty="0" smtClean="0"/>
            <a:t>Aufgabenstellung und Analyse</a:t>
          </a:r>
          <a:endParaRPr lang="de-CH" sz="1100" kern="1200" dirty="0"/>
        </a:p>
      </dsp:txBody>
      <dsp:txXfrm rot="10800000">
        <a:off x="759669" y="341"/>
        <a:ext cx="2270574" cy="333513"/>
      </dsp:txXfrm>
    </dsp:sp>
    <dsp:sp modelId="{0E621495-2141-4938-87CD-98E2EE600423}">
      <dsp:nvSpPr>
        <dsp:cNvPr id="0" name=""/>
        <dsp:cNvSpPr/>
      </dsp:nvSpPr>
      <dsp:spPr>
        <a:xfrm>
          <a:off x="509534" y="34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3ABF6-59ED-48FB-8B56-6C1339389CBD}">
      <dsp:nvSpPr>
        <dsp:cNvPr id="0" name=""/>
        <dsp:cNvSpPr/>
      </dsp:nvSpPr>
      <dsp:spPr>
        <a:xfrm rot="10800000">
          <a:off x="676291" y="43341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b="1" kern="1200" dirty="0" smtClean="0"/>
            <a:t>Konzepte und Techniken</a:t>
          </a:r>
          <a:endParaRPr lang="de-CH" sz="1100" b="1" kern="1200" dirty="0"/>
        </a:p>
      </dsp:txBody>
      <dsp:txXfrm rot="10800000">
        <a:off x="759669" y="433411"/>
        <a:ext cx="2270574" cy="333513"/>
      </dsp:txXfrm>
    </dsp:sp>
    <dsp:sp modelId="{8A4655A9-CE1B-4DD4-8ABA-1D779CBE20C4}">
      <dsp:nvSpPr>
        <dsp:cNvPr id="0" name=""/>
        <dsp:cNvSpPr/>
      </dsp:nvSpPr>
      <dsp:spPr>
        <a:xfrm>
          <a:off x="509534" y="433411"/>
          <a:ext cx="333513" cy="3335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562A46-4A2E-4898-8875-2AB4C711E69E}">
      <dsp:nvSpPr>
        <dsp:cNvPr id="0" name=""/>
        <dsp:cNvSpPr/>
      </dsp:nvSpPr>
      <dsp:spPr>
        <a:xfrm rot="10800000">
          <a:off x="676291" y="866481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Implementation</a:t>
          </a:r>
          <a:endParaRPr lang="de-CH" sz="1100" kern="1200"/>
        </a:p>
      </dsp:txBody>
      <dsp:txXfrm rot="10800000">
        <a:off x="759669" y="866481"/>
        <a:ext cx="2270574" cy="333513"/>
      </dsp:txXfrm>
    </dsp:sp>
    <dsp:sp modelId="{825B16DA-B7DF-4B70-93CC-3E8B830D7F74}">
      <dsp:nvSpPr>
        <dsp:cNvPr id="0" name=""/>
        <dsp:cNvSpPr/>
      </dsp:nvSpPr>
      <dsp:spPr>
        <a:xfrm>
          <a:off x="509534" y="866481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7B3C73-5F2D-43B5-ABE4-2878B309BD7B}">
      <dsp:nvSpPr>
        <dsp:cNvPr id="0" name=""/>
        <dsp:cNvSpPr/>
      </dsp:nvSpPr>
      <dsp:spPr>
        <a:xfrm rot="10800000">
          <a:off x="676291" y="1299550"/>
          <a:ext cx="2353952" cy="333513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070" tIns="41910" rIns="78232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1100" kern="1200" smtClean="0"/>
            <a:t>Resultat und Reflexion</a:t>
          </a:r>
          <a:endParaRPr lang="de-CH" sz="1100" kern="1200"/>
        </a:p>
      </dsp:txBody>
      <dsp:txXfrm rot="10800000">
        <a:off x="759669" y="1299550"/>
        <a:ext cx="2270574" cy="333513"/>
      </dsp:txXfrm>
    </dsp:sp>
    <dsp:sp modelId="{B1E74861-DBAF-49CB-A9DE-FA09B44A4E5E}">
      <dsp:nvSpPr>
        <dsp:cNvPr id="0" name=""/>
        <dsp:cNvSpPr/>
      </dsp:nvSpPr>
      <dsp:spPr>
        <a:xfrm>
          <a:off x="509534" y="1299550"/>
          <a:ext cx="333513" cy="333513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573088" cy="1825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defTabSz="885825">
              <a:defRPr sz="1200">
                <a:latin typeface="Arial Unicode MS" pitchFamily="34" charset="-128"/>
                <a:ea typeface="Arial Unicode MS" pitchFamily="34" charset="-128"/>
                <a:cs typeface="Arial Unicode MS" pitchFamily="34" charset="-128"/>
              </a:defRPr>
            </a:lvl1pPr>
          </a:lstStyle>
          <a:p>
            <a:endParaRPr lang="en-US" altLang="zh-TW" dirty="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245225" y="0"/>
            <a:ext cx="727075" cy="1825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885825">
              <a:defRPr sz="1200">
                <a:latin typeface="Arial Unicode MS" pitchFamily="34" charset="-128"/>
                <a:ea typeface="Arial Unicode MS" pitchFamily="34" charset="-128"/>
                <a:cs typeface="Arial Unicode MS" pitchFamily="34" charset="-128"/>
              </a:defRPr>
            </a:lvl1pPr>
          </a:lstStyle>
          <a:p>
            <a:endParaRPr lang="en-US" altLang="zh-TW" dirty="0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64625"/>
            <a:ext cx="490538" cy="1825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885825">
              <a:defRPr sz="1200">
                <a:latin typeface="Arial Unicode MS" pitchFamily="34" charset="-128"/>
                <a:ea typeface="Arial Unicode MS" pitchFamily="34" charset="-128"/>
                <a:cs typeface="Arial Unicode MS" pitchFamily="34" charset="-128"/>
              </a:defRPr>
            </a:lvl1pPr>
          </a:lstStyle>
          <a:p>
            <a:endParaRPr lang="en-US" altLang="zh-TW" dirty="0"/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786563" y="9064625"/>
            <a:ext cx="185737" cy="1825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885825">
              <a:defRPr sz="1200">
                <a:latin typeface="Arial Unicode MS" pitchFamily="34" charset="-128"/>
                <a:ea typeface="Arial Unicode MS" pitchFamily="34" charset="-128"/>
                <a:cs typeface="Arial Unicode MS" pitchFamily="34" charset="-128"/>
              </a:defRPr>
            </a:lvl1pPr>
          </a:lstStyle>
          <a:p>
            <a:fld id="{23696B7D-EF83-44B5-82B1-48F110CC46E5}" type="slidenum">
              <a:rPr lang="zh-TW" altLang="en-US"/>
              <a:pPr/>
              <a:t>‹Nr.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4845922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38175" y="257175"/>
            <a:ext cx="3544888" cy="26590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3267075"/>
            <a:ext cx="5937250" cy="531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Click to edit Master text styles</a:t>
            </a:r>
          </a:p>
          <a:p>
            <a:pPr lvl="1"/>
            <a:r>
              <a:rPr lang="en-US" altLang="zh-TW" dirty="0" smtClean="0"/>
              <a:t>Second level</a:t>
            </a:r>
          </a:p>
          <a:p>
            <a:pPr lvl="2"/>
            <a:r>
              <a:rPr lang="en-US" altLang="zh-TW" dirty="0" smtClean="0"/>
              <a:t>Third level</a:t>
            </a:r>
          </a:p>
          <a:p>
            <a:pPr lvl="3"/>
            <a:r>
              <a:rPr lang="en-US" altLang="zh-TW" dirty="0" smtClean="0"/>
              <a:t>Fourth level</a:t>
            </a:r>
          </a:p>
          <a:p>
            <a:pPr lvl="4"/>
            <a:r>
              <a:rPr lang="en-US" altLang="zh-TW" dirty="0" smtClean="0"/>
              <a:t>Fifth level</a:t>
            </a:r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90950" y="8820150"/>
            <a:ext cx="3033713" cy="41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980" tIns="0" rIns="19980" bIns="0" numCol="1" anchor="b" anchorCtr="0" compatLnSpc="1">
            <a:prstTxWarp prst="textNoShape">
              <a:avLst/>
            </a:prstTxWarp>
          </a:bodyPr>
          <a:lstStyle>
            <a:lvl1pPr algn="r" defTabSz="950913">
              <a:spcBef>
                <a:spcPct val="0"/>
              </a:spcBef>
              <a:defRPr sz="1100">
                <a:ea typeface="Arial Unicode MS" pitchFamily="34" charset="-128"/>
                <a:cs typeface="Arial Unicode MS" pitchFamily="34" charset="-128"/>
              </a:defRPr>
            </a:lvl1pPr>
          </a:lstStyle>
          <a:p>
            <a:fld id="{2A45EEF0-2412-4E74-8042-71FA5C916756}" type="slidenum">
              <a:rPr lang="zh-TW" altLang="en-US"/>
              <a:pPr/>
              <a:t>‹Nr.›</a:t>
            </a:fld>
            <a:endParaRPr lang="en-US" altLang="zh-TW" dirty="0"/>
          </a:p>
        </p:txBody>
      </p:sp>
      <p:sp>
        <p:nvSpPr>
          <p:cNvPr id="10248" name="Line 8"/>
          <p:cNvSpPr>
            <a:spLocks noChangeShapeType="1"/>
          </p:cNvSpPr>
          <p:nvPr/>
        </p:nvSpPr>
        <p:spPr bwMode="gray">
          <a:xfrm>
            <a:off x="681038" y="3128963"/>
            <a:ext cx="5911850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58366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193675" indent="-193675" algn="l" rtl="0" eaLnBrk="0" fontAlgn="base" hangingPunct="0">
      <a:spcBef>
        <a:spcPct val="30000"/>
      </a:spcBef>
      <a:spcAft>
        <a:spcPct val="0"/>
      </a:spcAft>
      <a:buClr>
        <a:srgbClr val="FF0000"/>
      </a:buClr>
      <a:buSzPct val="100000"/>
      <a:buFont typeface="Frutiger 55 Roman" pitchFamily="34" charset="0"/>
      <a:buChar char="•"/>
      <a:defRPr sz="1200" kern="1200">
        <a:solidFill>
          <a:schemeClr val="tx1"/>
        </a:solidFill>
        <a:latin typeface="Frutiger 55 Roman" pitchFamily="34" charset="0"/>
        <a:ea typeface="+mn-ea"/>
        <a:cs typeface="+mn-cs"/>
      </a:defRPr>
    </a:lvl1pPr>
    <a:lvl2pPr marL="563563" indent="-179388" algn="l" rtl="0" eaLnBrk="0" fontAlgn="base" hangingPunct="0">
      <a:spcBef>
        <a:spcPct val="30000"/>
      </a:spcBef>
      <a:spcAft>
        <a:spcPct val="0"/>
      </a:spcAft>
      <a:buSzPct val="80000"/>
      <a:buChar char="—"/>
      <a:defRPr sz="1200" kern="1200">
        <a:solidFill>
          <a:schemeClr val="tx1"/>
        </a:solidFill>
        <a:latin typeface="Frutiger 55 Roman" pitchFamily="34" charset="0"/>
        <a:ea typeface="+mn-ea"/>
        <a:cs typeface="+mn-cs"/>
      </a:defRPr>
    </a:lvl2pPr>
    <a:lvl3pPr marL="947738" indent="-193675" algn="l" rtl="0" eaLnBrk="0" fontAlgn="base" hangingPunct="0">
      <a:spcBef>
        <a:spcPct val="30000"/>
      </a:spcBef>
      <a:spcAft>
        <a:spcPct val="0"/>
      </a:spcAft>
      <a:buSzPct val="85000"/>
      <a:buChar char="–"/>
      <a:defRPr sz="1200" kern="1200">
        <a:solidFill>
          <a:schemeClr val="tx1"/>
        </a:solidFill>
        <a:latin typeface="Frutiger 55 Roman" pitchFamily="34" charset="0"/>
        <a:ea typeface="+mn-ea"/>
        <a:cs typeface="+mn-cs"/>
      </a:defRPr>
    </a:lvl3pPr>
    <a:lvl4pPr marL="1341438" indent="-203200" algn="l" rtl="0" eaLnBrk="0" fontAlgn="base" hangingPunct="0">
      <a:spcBef>
        <a:spcPct val="30000"/>
      </a:spcBef>
      <a:spcAft>
        <a:spcPct val="0"/>
      </a:spcAft>
      <a:buSzPct val="85000"/>
      <a:buChar char="–"/>
      <a:defRPr sz="1200" kern="1200">
        <a:solidFill>
          <a:schemeClr val="tx1"/>
        </a:solidFill>
        <a:latin typeface="Frutiger 55 Roman" pitchFamily="34" charset="0"/>
        <a:ea typeface="+mn-ea"/>
        <a:cs typeface="+mn-cs"/>
      </a:defRPr>
    </a:lvl4pPr>
    <a:lvl5pPr marL="1711325" indent="-179388" algn="l" rtl="0" eaLnBrk="0" fontAlgn="base" hangingPunct="0">
      <a:spcBef>
        <a:spcPct val="30000"/>
      </a:spcBef>
      <a:spcAft>
        <a:spcPct val="0"/>
      </a:spcAft>
      <a:buSzPct val="85000"/>
      <a:buChar char="–"/>
      <a:defRPr sz="1200" kern="1200">
        <a:solidFill>
          <a:schemeClr val="tx1"/>
        </a:solidFill>
        <a:latin typeface="Frutiger 55 Roman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>
              <a:latin typeface="Arial"/>
              <a:ea typeface="MS PGothic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45EEF0-2412-4E74-8042-71FA5C916756}" type="slidenum">
              <a:rPr lang="de-CH" altLang="zh-TW" smtClean="0">
                <a:ea typeface="MS PGothic"/>
              </a:rPr>
              <a:pPr/>
              <a:t>0</a:t>
            </a:fld>
            <a:endParaRPr lang="de-CH" altLang="zh-TW" dirty="0">
              <a:ea typeface="MS PGothic"/>
            </a:endParaRPr>
          </a:p>
        </p:txBody>
      </p:sp>
    </p:spTree>
    <p:extLst>
      <p:ext uri="{BB962C8B-B14F-4D97-AF65-F5344CB8AC3E}">
        <p14:creationId xmlns:p14="http://schemas.microsoft.com/office/powerpoint/2010/main" val="34605714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>
              <a:latin typeface="Arial"/>
              <a:ea typeface="MS PGothic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45EEF0-2412-4E74-8042-71FA5C916756}" type="slidenum">
              <a:rPr lang="de-CH" altLang="zh-TW" smtClean="0">
                <a:ea typeface="MS PGothic"/>
              </a:rPr>
              <a:pPr/>
              <a:t>1</a:t>
            </a:fld>
            <a:endParaRPr lang="de-CH" altLang="zh-TW" dirty="0">
              <a:ea typeface="MS PGothic"/>
            </a:endParaRPr>
          </a:p>
        </p:txBody>
      </p:sp>
    </p:spTree>
    <p:extLst>
      <p:ext uri="{BB962C8B-B14F-4D97-AF65-F5344CB8AC3E}">
        <p14:creationId xmlns:p14="http://schemas.microsoft.com/office/powerpoint/2010/main" val="26524603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>
              <a:latin typeface="Arial"/>
              <a:ea typeface="MS PGothic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45EEF0-2412-4E74-8042-71FA5C916756}" type="slidenum">
              <a:rPr lang="de-CH" altLang="zh-TW" smtClean="0">
                <a:ea typeface="MS PGothic"/>
              </a:rPr>
              <a:pPr/>
              <a:t>2</a:t>
            </a:fld>
            <a:endParaRPr lang="de-CH" altLang="zh-TW" dirty="0">
              <a:ea typeface="MS PGothic"/>
            </a:endParaRPr>
          </a:p>
        </p:txBody>
      </p:sp>
    </p:spTree>
    <p:extLst>
      <p:ext uri="{BB962C8B-B14F-4D97-AF65-F5344CB8AC3E}">
        <p14:creationId xmlns:p14="http://schemas.microsoft.com/office/powerpoint/2010/main" val="12603537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>
              <a:latin typeface="Arial"/>
              <a:ea typeface="MS PGothic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45EEF0-2412-4E74-8042-71FA5C916756}" type="slidenum">
              <a:rPr lang="de-CH" altLang="zh-TW" smtClean="0">
                <a:ea typeface="MS PGothic"/>
              </a:rPr>
              <a:pPr/>
              <a:t>3</a:t>
            </a:fld>
            <a:endParaRPr lang="de-CH" altLang="zh-TW" dirty="0">
              <a:ea typeface="MS PGothic"/>
            </a:endParaRPr>
          </a:p>
        </p:txBody>
      </p:sp>
    </p:spTree>
    <p:extLst>
      <p:ext uri="{BB962C8B-B14F-4D97-AF65-F5344CB8AC3E}">
        <p14:creationId xmlns:p14="http://schemas.microsoft.com/office/powerpoint/2010/main" val="12603537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Layouts/_rels/slideLayout10.xml.rels><?xml version="1.0" encoding="UTF-8" standalone="yes"?>
<Relationships xmlns="http://schemas.openxmlformats.org/package/2006/relationships"><Relationship Id="rId8" Type="http://schemas.openxmlformats.org/officeDocument/2006/relationships/tags" Target="../tags/tag64.xml"/><Relationship Id="rId13" Type="http://schemas.openxmlformats.org/officeDocument/2006/relationships/tags" Target="../tags/tag69.xml"/><Relationship Id="rId3" Type="http://schemas.openxmlformats.org/officeDocument/2006/relationships/tags" Target="../tags/tag59.xml"/><Relationship Id="rId7" Type="http://schemas.openxmlformats.org/officeDocument/2006/relationships/tags" Target="../tags/tag63.xml"/><Relationship Id="rId12" Type="http://schemas.openxmlformats.org/officeDocument/2006/relationships/tags" Target="../tags/tag68.xml"/><Relationship Id="rId2" Type="http://schemas.openxmlformats.org/officeDocument/2006/relationships/tags" Target="../tags/tag58.xml"/><Relationship Id="rId16" Type="http://schemas.openxmlformats.org/officeDocument/2006/relationships/slideMaster" Target="../slideMasters/slideMaster1.xml"/><Relationship Id="rId1" Type="http://schemas.openxmlformats.org/officeDocument/2006/relationships/tags" Target="../tags/tag57.xml"/><Relationship Id="rId6" Type="http://schemas.openxmlformats.org/officeDocument/2006/relationships/tags" Target="../tags/tag62.xml"/><Relationship Id="rId11" Type="http://schemas.openxmlformats.org/officeDocument/2006/relationships/tags" Target="../tags/tag67.xml"/><Relationship Id="rId5" Type="http://schemas.openxmlformats.org/officeDocument/2006/relationships/tags" Target="../tags/tag61.xml"/><Relationship Id="rId15" Type="http://schemas.openxmlformats.org/officeDocument/2006/relationships/tags" Target="../tags/tag71.xml"/><Relationship Id="rId10" Type="http://schemas.openxmlformats.org/officeDocument/2006/relationships/tags" Target="../tags/tag66.xml"/><Relationship Id="rId4" Type="http://schemas.openxmlformats.org/officeDocument/2006/relationships/tags" Target="../tags/tag60.xml"/><Relationship Id="rId9" Type="http://schemas.openxmlformats.org/officeDocument/2006/relationships/tags" Target="../tags/tag65.xml"/><Relationship Id="rId14" Type="http://schemas.openxmlformats.org/officeDocument/2006/relationships/tags" Target="../tags/tag70.xml"/></Relationships>
</file>

<file path=ppt/slideLayouts/_rels/slideLayout11.xml.rels><?xml version="1.0" encoding="UTF-8" standalone="yes"?>
<Relationships xmlns="http://schemas.openxmlformats.org/package/2006/relationships"><Relationship Id="rId8" Type="http://schemas.openxmlformats.org/officeDocument/2006/relationships/tags" Target="../tags/tag79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74.xml"/><Relationship Id="rId7" Type="http://schemas.openxmlformats.org/officeDocument/2006/relationships/tags" Target="../tags/tag78.xml"/><Relationship Id="rId12" Type="http://schemas.openxmlformats.org/officeDocument/2006/relationships/tags" Target="../tags/tag83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tags" Target="../tags/tag77.xml"/><Relationship Id="rId11" Type="http://schemas.openxmlformats.org/officeDocument/2006/relationships/tags" Target="../tags/tag82.xml"/><Relationship Id="rId5" Type="http://schemas.openxmlformats.org/officeDocument/2006/relationships/tags" Target="../tags/tag76.xml"/><Relationship Id="rId10" Type="http://schemas.openxmlformats.org/officeDocument/2006/relationships/tags" Target="../tags/tag81.xml"/><Relationship Id="rId4" Type="http://schemas.openxmlformats.org/officeDocument/2006/relationships/tags" Target="../tags/tag75.xml"/><Relationship Id="rId9" Type="http://schemas.openxmlformats.org/officeDocument/2006/relationships/tags" Target="../tags/tag80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tags" Target="../tags/tag91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86.xml"/><Relationship Id="rId7" Type="http://schemas.openxmlformats.org/officeDocument/2006/relationships/tags" Target="../tags/tag90.xml"/><Relationship Id="rId12" Type="http://schemas.openxmlformats.org/officeDocument/2006/relationships/tags" Target="../tags/tag95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tags" Target="../tags/tag89.xml"/><Relationship Id="rId11" Type="http://schemas.openxmlformats.org/officeDocument/2006/relationships/tags" Target="../tags/tag94.xml"/><Relationship Id="rId5" Type="http://schemas.openxmlformats.org/officeDocument/2006/relationships/tags" Target="../tags/tag88.xml"/><Relationship Id="rId10" Type="http://schemas.openxmlformats.org/officeDocument/2006/relationships/tags" Target="../tags/tag93.xml"/><Relationship Id="rId4" Type="http://schemas.openxmlformats.org/officeDocument/2006/relationships/tags" Target="../tags/tag87.xml"/><Relationship Id="rId9" Type="http://schemas.openxmlformats.org/officeDocument/2006/relationships/tags" Target="../tags/tag92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103.xml"/><Relationship Id="rId13" Type="http://schemas.openxmlformats.org/officeDocument/2006/relationships/tags" Target="../tags/tag108.xml"/><Relationship Id="rId18" Type="http://schemas.openxmlformats.org/officeDocument/2006/relationships/tags" Target="../tags/tag113.xml"/><Relationship Id="rId3" Type="http://schemas.openxmlformats.org/officeDocument/2006/relationships/tags" Target="../tags/tag98.xml"/><Relationship Id="rId21" Type="http://schemas.openxmlformats.org/officeDocument/2006/relationships/tags" Target="../tags/tag116.xml"/><Relationship Id="rId7" Type="http://schemas.openxmlformats.org/officeDocument/2006/relationships/tags" Target="../tags/tag102.xml"/><Relationship Id="rId12" Type="http://schemas.openxmlformats.org/officeDocument/2006/relationships/tags" Target="../tags/tag107.xml"/><Relationship Id="rId17" Type="http://schemas.openxmlformats.org/officeDocument/2006/relationships/tags" Target="../tags/tag112.xml"/><Relationship Id="rId2" Type="http://schemas.openxmlformats.org/officeDocument/2006/relationships/tags" Target="../tags/tag97.xml"/><Relationship Id="rId16" Type="http://schemas.openxmlformats.org/officeDocument/2006/relationships/tags" Target="../tags/tag111.xml"/><Relationship Id="rId20" Type="http://schemas.openxmlformats.org/officeDocument/2006/relationships/tags" Target="../tags/tag115.xml"/><Relationship Id="rId1" Type="http://schemas.openxmlformats.org/officeDocument/2006/relationships/tags" Target="../tags/tag96.xml"/><Relationship Id="rId6" Type="http://schemas.openxmlformats.org/officeDocument/2006/relationships/tags" Target="../tags/tag101.xml"/><Relationship Id="rId11" Type="http://schemas.openxmlformats.org/officeDocument/2006/relationships/tags" Target="../tags/tag106.xml"/><Relationship Id="rId5" Type="http://schemas.openxmlformats.org/officeDocument/2006/relationships/tags" Target="../tags/tag100.xml"/><Relationship Id="rId15" Type="http://schemas.openxmlformats.org/officeDocument/2006/relationships/tags" Target="../tags/tag110.xml"/><Relationship Id="rId10" Type="http://schemas.openxmlformats.org/officeDocument/2006/relationships/tags" Target="../tags/tag105.xml"/><Relationship Id="rId19" Type="http://schemas.openxmlformats.org/officeDocument/2006/relationships/tags" Target="../tags/tag114.xml"/><Relationship Id="rId4" Type="http://schemas.openxmlformats.org/officeDocument/2006/relationships/tags" Target="../tags/tag99.xml"/><Relationship Id="rId9" Type="http://schemas.openxmlformats.org/officeDocument/2006/relationships/tags" Target="../tags/tag104.xml"/><Relationship Id="rId14" Type="http://schemas.openxmlformats.org/officeDocument/2006/relationships/tags" Target="../tags/tag109.xml"/><Relationship Id="rId22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118.xml"/><Relationship Id="rId1" Type="http://schemas.openxmlformats.org/officeDocument/2006/relationships/tags" Target="../tags/tag117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4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9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3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7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30.xml"/><Relationship Id="rId9" Type="http://schemas.openxmlformats.org/officeDocument/2006/relationships/tags" Target="../tags/tag35.xml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tags" Target="../tags/tag43.xml"/><Relationship Id="rId3" Type="http://schemas.openxmlformats.org/officeDocument/2006/relationships/tags" Target="../tags/tag38.xml"/><Relationship Id="rId7" Type="http://schemas.openxmlformats.org/officeDocument/2006/relationships/tags" Target="../tags/tag4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39.xml"/><Relationship Id="rId9" Type="http://schemas.openxmlformats.org/officeDocument/2006/relationships/tags" Target="../tags/tag44.xml"/></Relationships>
</file>

<file path=ppt/slideLayouts/_rels/slideLayout9.xml.rels><?xml version="1.0" encoding="UTF-8" standalone="yes"?>
<Relationships xmlns="http://schemas.openxmlformats.org/package/2006/relationships"><Relationship Id="rId8" Type="http://schemas.openxmlformats.org/officeDocument/2006/relationships/tags" Target="../tags/tag52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47.xml"/><Relationship Id="rId7" Type="http://schemas.openxmlformats.org/officeDocument/2006/relationships/tags" Target="../tags/tag51.xml"/><Relationship Id="rId12" Type="http://schemas.openxmlformats.org/officeDocument/2006/relationships/tags" Target="../tags/tag56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tags" Target="../tags/tag50.xml"/><Relationship Id="rId11" Type="http://schemas.openxmlformats.org/officeDocument/2006/relationships/tags" Target="../tags/tag55.xml"/><Relationship Id="rId5" Type="http://schemas.openxmlformats.org/officeDocument/2006/relationships/tags" Target="../tags/tag49.xml"/><Relationship Id="rId10" Type="http://schemas.openxmlformats.org/officeDocument/2006/relationships/tags" Target="../tags/tag54.xml"/><Relationship Id="rId4" Type="http://schemas.openxmlformats.org/officeDocument/2006/relationships/tags" Target="../tags/tag48.xml"/><Relationship Id="rId9" Type="http://schemas.openxmlformats.org/officeDocument/2006/relationships/tags" Target="../tags/tag5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REATE DATE"/>
          <p:cNvSpPr>
            <a:spLocks noGrp="1"/>
          </p:cNvSpPr>
          <p:nvPr>
            <p:ph type="body" sz="quarter" idx="11" hasCustomPrompt="1"/>
            <p:custDataLst>
              <p:tags r:id="rId1"/>
            </p:custDataLst>
          </p:nvPr>
        </p:nvSpPr>
        <p:spPr>
          <a:xfrm>
            <a:off x="420624" y="7059168"/>
            <a:ext cx="3575304" cy="246221"/>
          </a:xfrm>
        </p:spPr>
        <p:txBody>
          <a:bodyPr>
            <a:spAutoFit/>
          </a:bodyPr>
          <a:lstStyle>
            <a:lvl1pPr marL="0" indent="0">
              <a:buNone/>
              <a:defRPr sz="1600">
                <a:latin typeface="Arial"/>
              </a:defRPr>
            </a:lvl1pPr>
          </a:lstStyle>
          <a:p>
            <a:pPr lvl="0"/>
            <a:r>
              <a:rPr lang="de-CH" dirty="0" smtClean="0"/>
              <a:t>&lt;&lt;COVER PAGE DATE&gt;&gt;</a:t>
            </a:r>
            <a:endParaRPr lang="de-CH" dirty="0"/>
          </a:p>
        </p:txBody>
      </p:sp>
      <p:sp>
        <p:nvSpPr>
          <p:cNvPr id="3" name="PRESENTATION PRESENTER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420624" y="4352544"/>
            <a:ext cx="4998747" cy="274320"/>
          </a:xfrm>
        </p:spPr>
        <p:txBody>
          <a:bodyPr lIns="0" tIns="0" rIns="0" bIns="0" anchor="t" anchorCtr="0">
            <a:noAutofit/>
          </a:bodyPr>
          <a:lstStyle>
            <a:lvl1pPr marL="0" indent="0" algn="l">
              <a:spcBef>
                <a:spcPts val="1800"/>
              </a:spcBef>
              <a:buNone/>
              <a:defRPr sz="1600" i="0" baseline="0">
                <a:solidFill>
                  <a:schemeClr val="tx1"/>
                </a:solidFill>
                <a:latin typeface="Arial"/>
                <a:ea typeface="Arial Unicode MS" pitchFamily="34" charset="-128"/>
              </a:defRPr>
            </a:lvl1pPr>
            <a:lvl2pPr marL="5027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055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082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110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5137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0165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5192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0220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CH" dirty="0" smtClean="0"/>
              <a:t>&lt;&lt;Präsentator&gt;&gt;</a:t>
            </a:r>
          </a:p>
        </p:txBody>
      </p:sp>
      <p:sp>
        <p:nvSpPr>
          <p:cNvPr id="2" name="PRESENTATION TITLE"/>
          <p:cNvSpPr>
            <a:spLocks noGrp="1"/>
          </p:cNvSpPr>
          <p:nvPr>
            <p:ph type="ctrTitle" hasCustomPrompt="1"/>
            <p:custDataLst>
              <p:tags r:id="rId3"/>
            </p:custDataLst>
          </p:nvPr>
        </p:nvSpPr>
        <p:spPr>
          <a:xfrm>
            <a:off x="420624" y="2176272"/>
            <a:ext cx="8202168" cy="941832"/>
          </a:xfrm>
        </p:spPr>
        <p:txBody>
          <a:bodyPr lIns="0" tIns="0" rIns="0" bIns="0" anchor="b" anchorCtr="0">
            <a:noAutofit/>
          </a:bodyPr>
          <a:lstStyle>
            <a:lvl1pPr>
              <a:lnSpc>
                <a:spcPts val="4200"/>
              </a:lnSpc>
              <a:spcBef>
                <a:spcPts val="4200"/>
              </a:spcBef>
              <a:defRPr sz="4000" baseline="0">
                <a:solidFill>
                  <a:schemeClr val="tx1"/>
                </a:solidFill>
                <a:latin typeface="Frutiger 45 Light"/>
                <a:ea typeface="Arial Unicode MS" pitchFamily="34" charset="-128"/>
              </a:defRPr>
            </a:lvl1pPr>
          </a:lstStyle>
          <a:p>
            <a:r>
              <a:rPr lang="de-CH" dirty="0" smtClean="0"/>
              <a:t>&lt;&lt;</a:t>
            </a:r>
            <a:r>
              <a:rPr lang="de-CH" dirty="0" err="1" smtClean="0"/>
              <a:t>Keyline</a:t>
            </a:r>
            <a:r>
              <a:rPr lang="de-CH" dirty="0" smtClean="0"/>
              <a:t>: </a:t>
            </a:r>
            <a:r>
              <a:rPr lang="de-CH" dirty="0" err="1" smtClean="0"/>
              <a:t>short</a:t>
            </a:r>
            <a:r>
              <a:rPr lang="de-CH" dirty="0" smtClean="0"/>
              <a:t> </a:t>
            </a:r>
            <a:r>
              <a:rPr lang="de-CH" dirty="0" err="1" smtClean="0"/>
              <a:t>headline</a:t>
            </a:r>
            <a:r>
              <a:rPr lang="de-CH" dirty="0" smtClean="0"/>
              <a:t>&gt;&gt;</a:t>
            </a:r>
            <a:endParaRPr lang="de-CH" dirty="0"/>
          </a:p>
        </p:txBody>
      </p:sp>
      <p:sp>
        <p:nvSpPr>
          <p:cNvPr id="8" name="SECURITY TEXT"/>
          <p:cNvSpPr txBox="1">
            <a:spLocks/>
          </p:cNvSpPr>
          <p:nvPr userDrawn="1">
            <p:custDataLst>
              <p:tags r:id="rId4"/>
            </p:custDataLst>
          </p:nvPr>
        </p:nvSpPr>
        <p:spPr>
          <a:xfrm>
            <a:off x="7607808" y="742950"/>
            <a:ext cx="1993392" cy="184658"/>
          </a:xfrm>
          <a:prstGeom prst="rect">
            <a:avLst/>
          </a:prstGeom>
        </p:spPr>
        <p:txBody>
          <a:bodyPr vert="horz" wrap="square" lIns="73152" tIns="0" rIns="0" bIns="0" rtlCol="0" anchor="b" anchorCtr="0">
            <a:spAutoFit/>
          </a:bodyPr>
          <a:lstStyle>
            <a:lvl1pPr marL="0" indent="0" algn="l" defTabSz="1005505" rtl="0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1200" b="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16973" indent="-314218" algn="l" defTabSz="100550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3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2pPr>
            <a:lvl3pPr marL="1256881" indent="-251375" algn="l" defTabSz="100550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759633" indent="-251375" algn="l" defTabSz="1005505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3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262384" indent="-251375" algn="l" defTabSz="1005505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3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765137" indent="-251375" algn="l" defTabSz="100550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7890" indent="-251375" algn="l" defTabSz="100550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70641" indent="-251375" algn="l" defTabSz="100550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73393" indent="-251375" algn="l" defTabSz="100550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endParaRPr lang="de-CH" dirty="0">
              <a:latin typeface="Arial"/>
              <a:ea typeface="MS PGothic"/>
            </a:endParaRPr>
          </a:p>
        </p:txBody>
      </p:sp>
      <p:sp>
        <p:nvSpPr>
          <p:cNvPr id="6" name="PRESENTATION INFOLINE"/>
          <p:cNvSpPr>
            <a:spLocks noGrp="1"/>
          </p:cNvSpPr>
          <p:nvPr>
            <p:ph type="body" sz="quarter" idx="12" hasCustomPrompt="1"/>
            <p:custDataLst>
              <p:tags r:id="rId5"/>
            </p:custDataLst>
          </p:nvPr>
        </p:nvSpPr>
        <p:spPr>
          <a:xfrm>
            <a:off x="420624" y="3474720"/>
            <a:ext cx="8202168" cy="342900"/>
          </a:xfrm>
        </p:spPr>
        <p:txBody>
          <a:bodyPr/>
          <a:lstStyle>
            <a:lvl1pPr marL="0" marR="0" indent="0" algn="l" defTabSz="1005505" rtl="0" eaLnBrk="1" fontAlgn="auto" latinLnBrk="0" hangingPunct="1">
              <a:lnSpc>
                <a:spcPts val="2200"/>
              </a:lnSpc>
              <a:spcBef>
                <a:spcPts val="1800"/>
              </a:spcBef>
              <a:spcAft>
                <a:spcPts val="0"/>
              </a:spcAft>
              <a:buClr>
                <a:schemeClr val="tx2"/>
              </a:buClr>
              <a:buSzPct val="100000"/>
              <a:buFont typeface="Symbol" pitchFamily="18" charset="2"/>
              <a:buNone/>
              <a:tabLst/>
              <a:defRPr sz="1800">
                <a:latin typeface="Times New Roman"/>
              </a:defRPr>
            </a:lvl1pPr>
            <a:lvl2pPr marL="234950" indent="0">
              <a:buNone/>
              <a:defRPr/>
            </a:lvl2pPr>
            <a:lvl3pPr marL="457200" indent="0">
              <a:buNone/>
              <a:defRPr/>
            </a:lvl3pPr>
            <a:lvl4pPr marL="692150" indent="0">
              <a:buNone/>
              <a:defRPr/>
            </a:lvl4pPr>
            <a:lvl5pPr marL="914400" indent="0">
              <a:buNone/>
              <a:defRPr/>
            </a:lvl5pPr>
          </a:lstStyle>
          <a:p>
            <a:pPr marL="0" marR="0" lvl="0" indent="0" algn="l" defTabSz="1005505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>
                <a:schemeClr val="tx2"/>
              </a:buClr>
              <a:buSzPct val="100000"/>
              <a:buFont typeface="Symbol" pitchFamily="18" charset="2"/>
              <a:buNone/>
              <a:tabLst/>
              <a:defRPr/>
            </a:pPr>
            <a:r>
              <a:rPr lang="de-CH" altLang="zh-TW" sz="2000" kern="0" dirty="0" smtClean="0">
                <a:latin typeface="UBSHeadline" panose="02040503080702040204" pitchFamily="18" charset="0"/>
              </a:rPr>
              <a:t>&lt;&lt;Infoline: </a:t>
            </a:r>
            <a:r>
              <a:rPr lang="de-CH" altLang="zh-TW" sz="2000" kern="0" dirty="0" err="1" smtClean="0">
                <a:latin typeface="UBSHeadline" panose="02040503080702040204" pitchFamily="18" charset="0"/>
              </a:rPr>
              <a:t>presentation</a:t>
            </a:r>
            <a:r>
              <a:rPr lang="de-CH" altLang="zh-TW" sz="2000" kern="0" dirty="0" smtClean="0">
                <a:latin typeface="UBSHeadline" panose="02040503080702040204" pitchFamily="18" charset="0"/>
              </a:rPr>
              <a:t> </a:t>
            </a:r>
            <a:r>
              <a:rPr lang="de-CH" altLang="zh-TW" sz="2000" kern="0" dirty="0" err="1" smtClean="0">
                <a:latin typeface="UBSHeadline" panose="02040503080702040204" pitchFamily="18" charset="0"/>
              </a:rPr>
              <a:t>description</a:t>
            </a:r>
            <a:r>
              <a:rPr lang="de-CH" altLang="zh-TW" sz="2000" kern="0" dirty="0" smtClean="0">
                <a:latin typeface="UBSHeadline" panose="02040503080702040204" pitchFamily="18" charset="0"/>
              </a:rPr>
              <a:t>&gt;&gt;</a:t>
            </a:r>
          </a:p>
        </p:txBody>
      </p:sp>
      <p:sp>
        <p:nvSpPr>
          <p:cNvPr id="7" name="PRESENTATION PRESENTER FUNCTION"/>
          <p:cNvSpPr>
            <a:spLocks noGrp="1"/>
          </p:cNvSpPr>
          <p:nvPr>
            <p:ph type="body" sz="quarter" idx="10" hasCustomPrompt="1"/>
            <p:custDataLst>
              <p:tags r:id="rId6"/>
            </p:custDataLst>
          </p:nvPr>
        </p:nvSpPr>
        <p:spPr>
          <a:xfrm>
            <a:off x="422159" y="4599432"/>
            <a:ext cx="4999789" cy="274320"/>
          </a:xfrm>
        </p:spPr>
        <p:txBody>
          <a:bodyPr lIns="0" rIns="0">
            <a:noAutofit/>
          </a:bodyPr>
          <a:lstStyle>
            <a:lvl1pPr marL="0" indent="0">
              <a:spcBef>
                <a:spcPts val="1800"/>
              </a:spcBef>
              <a:buNone/>
              <a:defRPr sz="1600" i="0" baseline="0">
                <a:solidFill>
                  <a:schemeClr val="tx1"/>
                </a:solidFill>
                <a:latin typeface="Arial"/>
              </a:defRPr>
            </a:lvl1pPr>
          </a:lstStyle>
          <a:p>
            <a:pPr lvl="0"/>
            <a:r>
              <a:rPr lang="de-CH" dirty="0" smtClean="0"/>
              <a:t>&lt;&lt;Funktion des Präsentators&gt;&gt;</a:t>
            </a:r>
            <a:endParaRPr lang="de-CH" dirty="0"/>
          </a:p>
        </p:txBody>
      </p:sp>
      <p:sp>
        <p:nvSpPr>
          <p:cNvPr id="4" name="DraftStamp" hidden="1"/>
          <p:cNvSpPr txBox="1"/>
          <p:nvPr userDrawn="1">
            <p:custDataLst>
              <p:tags r:id="rId7"/>
            </p:custDataLst>
          </p:nvPr>
        </p:nvSpPr>
        <p:spPr>
          <a:xfrm>
            <a:off x="7772400" y="9017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2x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C04BB5FE-21AD-4A47-B7F8-7792A0111F81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sp>
        <p:nvSpPr>
          <p:cNvPr id="19" name="LAYOUT SOURCE"/>
          <p:cNvSpPr>
            <a:spLocks noGrp="1"/>
          </p:cNvSpPr>
          <p:nvPr>
            <p:ph type="body" idx="24" hasCustomPrompt="1"/>
            <p:custDataLst>
              <p:tags r:id="rId1"/>
            </p:custDataLst>
          </p:nvPr>
        </p:nvSpPr>
        <p:spPr>
          <a:xfrm>
            <a:off x="5157216" y="6254499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17" name="LAYOUT BODY"/>
          <p:cNvSpPr>
            <a:spLocks noGrp="1"/>
          </p:cNvSpPr>
          <p:nvPr>
            <p:ph idx="22"/>
            <p:custDataLst>
              <p:tags r:id="rId2"/>
            </p:custDataLst>
          </p:nvPr>
        </p:nvSpPr>
        <p:spPr>
          <a:xfrm>
            <a:off x="5157216" y="4416554"/>
            <a:ext cx="4434840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18" name="LAYOUT HEADER"/>
          <p:cNvSpPr>
            <a:spLocks noGrp="1"/>
          </p:cNvSpPr>
          <p:nvPr>
            <p:ph type="body" idx="23" hasCustomPrompt="1"/>
            <p:custDataLst>
              <p:tags r:id="rId3"/>
            </p:custDataLst>
          </p:nvPr>
        </p:nvSpPr>
        <p:spPr>
          <a:xfrm>
            <a:off x="5157216" y="4059936"/>
            <a:ext cx="4434840" cy="356616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2" name="LAYOUT SOURCE"/>
          <p:cNvSpPr>
            <a:spLocks noGrp="1"/>
          </p:cNvSpPr>
          <p:nvPr>
            <p:ph type="body" idx="18" hasCustomPrompt="1"/>
            <p:custDataLst>
              <p:tags r:id="rId4"/>
            </p:custDataLst>
          </p:nvPr>
        </p:nvSpPr>
        <p:spPr>
          <a:xfrm>
            <a:off x="5157216" y="3694180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8" name="LAYOUT BODY"/>
          <p:cNvSpPr>
            <a:spLocks noGrp="1"/>
          </p:cNvSpPr>
          <p:nvPr>
            <p:ph idx="16"/>
            <p:custDataLst>
              <p:tags r:id="rId5"/>
            </p:custDataLst>
          </p:nvPr>
        </p:nvSpPr>
        <p:spPr>
          <a:xfrm>
            <a:off x="5157216" y="1856234"/>
            <a:ext cx="4434840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27" name="LAYOUT HEADER"/>
          <p:cNvSpPr>
            <a:spLocks noGrp="1"/>
          </p:cNvSpPr>
          <p:nvPr>
            <p:ph type="body" idx="25" hasCustomPrompt="1"/>
            <p:custDataLst>
              <p:tags r:id="rId6"/>
            </p:custDataLst>
          </p:nvPr>
        </p:nvSpPr>
        <p:spPr>
          <a:xfrm>
            <a:off x="5157216" y="1498600"/>
            <a:ext cx="443484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6" name="LAYOUT SOURCE"/>
          <p:cNvSpPr>
            <a:spLocks noGrp="1"/>
          </p:cNvSpPr>
          <p:nvPr>
            <p:ph type="body" idx="21" hasCustomPrompt="1"/>
            <p:custDataLst>
              <p:tags r:id="rId7"/>
            </p:custDataLst>
          </p:nvPr>
        </p:nvSpPr>
        <p:spPr>
          <a:xfrm>
            <a:off x="420624" y="6254499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13" name="LAYOUT BODY"/>
          <p:cNvSpPr>
            <a:spLocks noGrp="1"/>
          </p:cNvSpPr>
          <p:nvPr>
            <p:ph idx="19"/>
            <p:custDataLst>
              <p:tags r:id="rId8"/>
            </p:custDataLst>
          </p:nvPr>
        </p:nvSpPr>
        <p:spPr>
          <a:xfrm>
            <a:off x="420624" y="4416554"/>
            <a:ext cx="4434840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29" name="LAYOUT HEADER"/>
          <p:cNvSpPr>
            <a:spLocks noGrp="1"/>
          </p:cNvSpPr>
          <p:nvPr>
            <p:ph type="body" idx="26" hasCustomPrompt="1"/>
            <p:custDataLst>
              <p:tags r:id="rId9"/>
            </p:custDataLst>
          </p:nvPr>
        </p:nvSpPr>
        <p:spPr>
          <a:xfrm>
            <a:off x="420624" y="4059935"/>
            <a:ext cx="443484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4" name="LAYOUT SOURCE"/>
          <p:cNvSpPr>
            <a:spLocks noGrp="1"/>
          </p:cNvSpPr>
          <p:nvPr>
            <p:ph type="body" idx="15" hasCustomPrompt="1"/>
            <p:custDataLst>
              <p:tags r:id="rId10"/>
            </p:custDataLst>
          </p:nvPr>
        </p:nvSpPr>
        <p:spPr>
          <a:xfrm>
            <a:off x="420624" y="3694180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3" name="LAYOUT BODY"/>
          <p:cNvSpPr>
            <a:spLocks noGrp="1"/>
          </p:cNvSpPr>
          <p:nvPr>
            <p:ph idx="1"/>
            <p:custDataLst>
              <p:tags r:id="rId11"/>
            </p:custDataLst>
          </p:nvPr>
        </p:nvSpPr>
        <p:spPr>
          <a:xfrm>
            <a:off x="420624" y="1856234"/>
            <a:ext cx="4434840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28" name="LAYOUT HEADER"/>
          <p:cNvSpPr>
            <a:spLocks noGrp="1"/>
          </p:cNvSpPr>
          <p:nvPr>
            <p:ph type="body" idx="14" hasCustomPrompt="1"/>
            <p:custDataLst>
              <p:tags r:id="rId12"/>
            </p:custDataLst>
          </p:nvPr>
        </p:nvSpPr>
        <p:spPr>
          <a:xfrm>
            <a:off x="420624" y="1498600"/>
            <a:ext cx="443484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cxnSp>
        <p:nvCxnSpPr>
          <p:cNvPr id="66" name="THIN BLUE LINE"/>
          <p:cNvCxnSpPr/>
          <p:nvPr/>
        </p:nvCxnSpPr>
        <p:spPr>
          <a:xfrm>
            <a:off x="420623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PAGE HEADING"/>
          <p:cNvSpPr>
            <a:spLocks noGrp="1"/>
          </p:cNvSpPr>
          <p:nvPr>
            <p:ph type="title" hasCustomPrompt="1"/>
            <p:custDataLst>
              <p:tags r:id="rId13"/>
            </p:custDataLst>
          </p:nvPr>
        </p:nvSpPr>
        <p:spPr>
          <a:xfrm>
            <a:off x="420624" y="3"/>
            <a:ext cx="9189720" cy="941832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en-US" sz="3200" b="0" baseline="0" dirty="0">
                <a:latin typeface="Frutiger 45 Light"/>
                <a:ea typeface="Arial Unicode MS" pitchFamily="34" charset="-128"/>
              </a:defRPr>
            </a:lvl1pPr>
          </a:lstStyle>
          <a:p>
            <a:pPr lvl="0">
              <a:lnSpc>
                <a:spcPct val="85000"/>
              </a:lnSpc>
            </a:pPr>
            <a:r>
              <a:rPr lang="de-CH" dirty="0" smtClean="0"/>
              <a:t>&lt;&lt;Page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  <a:endParaRPr lang="de-CH" dirty="0"/>
          </a:p>
        </p:txBody>
      </p:sp>
      <p:sp>
        <p:nvSpPr>
          <p:cNvPr id="20" name="DOCUMENT ID" hidden="1"/>
          <p:cNvSpPr txBox="1"/>
          <p:nvPr userDrawn="1">
            <p:custDataLst>
              <p:tags r:id="rId14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2" name="DraftStamp" hidden="1"/>
          <p:cNvSpPr txBox="1"/>
          <p:nvPr userDrawn="1">
            <p:custDataLst>
              <p:tags r:id="rId15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2x(1 and 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7CCF9807-4BDC-4D68-8676-381180632DE6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sp>
        <p:nvSpPr>
          <p:cNvPr id="19" name="LAYOUT SOURCE"/>
          <p:cNvSpPr>
            <a:spLocks noGrp="1"/>
          </p:cNvSpPr>
          <p:nvPr>
            <p:ph type="body" idx="24" hasCustomPrompt="1"/>
            <p:custDataLst>
              <p:tags r:id="rId1"/>
            </p:custDataLst>
          </p:nvPr>
        </p:nvSpPr>
        <p:spPr>
          <a:xfrm>
            <a:off x="5157216" y="6254499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17" name="LAYOUT BODY"/>
          <p:cNvSpPr>
            <a:spLocks noGrp="1"/>
          </p:cNvSpPr>
          <p:nvPr>
            <p:ph idx="22"/>
            <p:custDataLst>
              <p:tags r:id="rId2"/>
            </p:custDataLst>
          </p:nvPr>
        </p:nvSpPr>
        <p:spPr>
          <a:xfrm>
            <a:off x="5157216" y="4416554"/>
            <a:ext cx="4434840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30" name="LAYOUT HEADER"/>
          <p:cNvSpPr>
            <a:spLocks noGrp="1"/>
          </p:cNvSpPr>
          <p:nvPr>
            <p:ph type="body" idx="26" hasCustomPrompt="1"/>
            <p:custDataLst>
              <p:tags r:id="rId3"/>
            </p:custDataLst>
          </p:nvPr>
        </p:nvSpPr>
        <p:spPr>
          <a:xfrm>
            <a:off x="5157216" y="4059935"/>
            <a:ext cx="443484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2" name="LAYOUT SOURCE"/>
          <p:cNvSpPr>
            <a:spLocks noGrp="1"/>
          </p:cNvSpPr>
          <p:nvPr>
            <p:ph type="body" idx="18" hasCustomPrompt="1"/>
            <p:custDataLst>
              <p:tags r:id="rId4"/>
            </p:custDataLst>
          </p:nvPr>
        </p:nvSpPr>
        <p:spPr>
          <a:xfrm>
            <a:off x="5157216" y="3694180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8" name="LAYOUT BODY"/>
          <p:cNvSpPr>
            <a:spLocks noGrp="1"/>
          </p:cNvSpPr>
          <p:nvPr>
            <p:ph idx="16"/>
            <p:custDataLst>
              <p:tags r:id="rId5"/>
            </p:custDataLst>
          </p:nvPr>
        </p:nvSpPr>
        <p:spPr>
          <a:xfrm>
            <a:off x="5157216" y="1856234"/>
            <a:ext cx="4434840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28" name="LAYOUT HEADER"/>
          <p:cNvSpPr>
            <a:spLocks noGrp="1"/>
          </p:cNvSpPr>
          <p:nvPr>
            <p:ph type="body" idx="25" hasCustomPrompt="1"/>
            <p:custDataLst>
              <p:tags r:id="rId6"/>
            </p:custDataLst>
          </p:nvPr>
        </p:nvSpPr>
        <p:spPr>
          <a:xfrm>
            <a:off x="5157216" y="1498600"/>
            <a:ext cx="443484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6" name="LAYOUT SOURCE"/>
          <p:cNvSpPr>
            <a:spLocks noGrp="1"/>
          </p:cNvSpPr>
          <p:nvPr>
            <p:ph type="body" idx="21" hasCustomPrompt="1"/>
            <p:custDataLst>
              <p:tags r:id="rId7"/>
            </p:custDataLst>
          </p:nvPr>
        </p:nvSpPr>
        <p:spPr>
          <a:xfrm>
            <a:off x="420624" y="6254499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3" name="LAYOUT BODY"/>
          <p:cNvSpPr>
            <a:spLocks noGrp="1"/>
          </p:cNvSpPr>
          <p:nvPr>
            <p:ph idx="1"/>
            <p:custDataLst>
              <p:tags r:id="rId8"/>
            </p:custDataLst>
          </p:nvPr>
        </p:nvSpPr>
        <p:spPr>
          <a:xfrm>
            <a:off x="420624" y="1856233"/>
            <a:ext cx="4434840" cy="4407409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  <a:lvl6pPr>
              <a:defRPr>
                <a:latin typeface="Arial"/>
                <a:ea typeface="MS PGothic"/>
              </a:defRPr>
            </a:lvl6pPr>
            <a:lvl7pPr>
              <a:defRPr>
                <a:latin typeface="Arial"/>
                <a:ea typeface="MS PGothic"/>
              </a:defRPr>
            </a:lvl7pPr>
            <a:lvl8pPr>
              <a:defRPr>
                <a:latin typeface="Arial"/>
                <a:ea typeface="MS PGothic"/>
              </a:defRPr>
            </a:lvl8pPr>
            <a:lvl9pPr>
              <a:defRPr>
                <a:latin typeface="Arial"/>
                <a:ea typeface="MS PGothic"/>
              </a:defRPr>
            </a:lvl9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5"/>
            <a:r>
              <a:rPr lang="de-CH" dirty="0" err="1" smtClean="0"/>
              <a:t>Six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6"/>
            <a:r>
              <a:rPr lang="de-CH" dirty="0" err="1" smtClean="0"/>
              <a:t>Seve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7"/>
            <a:r>
              <a:rPr lang="de-CH" dirty="0" err="1" smtClean="0"/>
              <a:t>Eigh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8"/>
            <a:r>
              <a:rPr lang="de-CH" dirty="0" err="1" smtClean="0"/>
              <a:t>Ni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/>
          </a:p>
        </p:txBody>
      </p:sp>
      <p:sp>
        <p:nvSpPr>
          <p:cNvPr id="27" name="LAYOUT HEADER"/>
          <p:cNvSpPr>
            <a:spLocks noGrp="1"/>
          </p:cNvSpPr>
          <p:nvPr>
            <p:ph type="body" idx="14" hasCustomPrompt="1"/>
            <p:custDataLst>
              <p:tags r:id="rId9"/>
            </p:custDataLst>
          </p:nvPr>
        </p:nvSpPr>
        <p:spPr>
          <a:xfrm>
            <a:off x="420624" y="1498600"/>
            <a:ext cx="443484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cxnSp>
        <p:nvCxnSpPr>
          <p:cNvPr id="63" name="THIN BLUE LINE"/>
          <p:cNvCxnSpPr/>
          <p:nvPr/>
        </p:nvCxnSpPr>
        <p:spPr>
          <a:xfrm>
            <a:off x="420624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PAGE HEADING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420624" y="3"/>
            <a:ext cx="9189720" cy="941832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en-US" sz="3200" b="0" baseline="0" dirty="0">
                <a:latin typeface="Frutiger 45 Light"/>
                <a:ea typeface="Arial Unicode MS" pitchFamily="34" charset="-128"/>
              </a:defRPr>
            </a:lvl1pPr>
          </a:lstStyle>
          <a:p>
            <a:pPr lvl="0">
              <a:lnSpc>
                <a:spcPct val="85000"/>
              </a:lnSpc>
            </a:pPr>
            <a:r>
              <a:rPr lang="de-CH" dirty="0" smtClean="0"/>
              <a:t>&lt;&lt;Page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  <a:endParaRPr lang="de-CH" dirty="0"/>
          </a:p>
        </p:txBody>
      </p:sp>
      <p:sp>
        <p:nvSpPr>
          <p:cNvPr id="18" name="DOCUMENT ID" hidden="1"/>
          <p:cNvSpPr txBox="1"/>
          <p:nvPr userDrawn="1">
            <p:custDataLst>
              <p:tags r:id="rId11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2" name="DraftStamp" hidden="1"/>
          <p:cNvSpPr txBox="1"/>
          <p:nvPr userDrawn="1">
            <p:custDataLst>
              <p:tags r:id="rId12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2x(2 and 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EB71FFF7-9F05-4969-ABC0-23146D694E35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sp>
        <p:nvSpPr>
          <p:cNvPr id="16" name="LAYOUT SOURCE"/>
          <p:cNvSpPr>
            <a:spLocks noGrp="1"/>
          </p:cNvSpPr>
          <p:nvPr>
            <p:ph type="body" idx="21" hasCustomPrompt="1"/>
            <p:custDataLst>
              <p:tags r:id="rId1"/>
            </p:custDataLst>
          </p:nvPr>
        </p:nvSpPr>
        <p:spPr>
          <a:xfrm>
            <a:off x="420624" y="6254499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13" name="LAYOUT BODY"/>
          <p:cNvSpPr>
            <a:spLocks noGrp="1"/>
          </p:cNvSpPr>
          <p:nvPr>
            <p:ph idx="19"/>
            <p:custDataLst>
              <p:tags r:id="rId2"/>
            </p:custDataLst>
          </p:nvPr>
        </p:nvSpPr>
        <p:spPr>
          <a:xfrm>
            <a:off x="420624" y="4416554"/>
            <a:ext cx="4434840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27" name="LAYOUT HEADER"/>
          <p:cNvSpPr>
            <a:spLocks noGrp="1"/>
          </p:cNvSpPr>
          <p:nvPr>
            <p:ph type="body" idx="26" hasCustomPrompt="1"/>
            <p:custDataLst>
              <p:tags r:id="rId3"/>
            </p:custDataLst>
          </p:nvPr>
        </p:nvSpPr>
        <p:spPr>
          <a:xfrm>
            <a:off x="420624" y="4059935"/>
            <a:ext cx="443484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9" name="LAYOUT SOURCE"/>
          <p:cNvSpPr>
            <a:spLocks noGrp="1"/>
          </p:cNvSpPr>
          <p:nvPr>
            <p:ph type="body" idx="24" hasCustomPrompt="1"/>
            <p:custDataLst>
              <p:tags r:id="rId4"/>
            </p:custDataLst>
          </p:nvPr>
        </p:nvSpPr>
        <p:spPr>
          <a:xfrm>
            <a:off x="5157216" y="6254499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8" name="LAYOUT BODY"/>
          <p:cNvSpPr>
            <a:spLocks noGrp="1"/>
          </p:cNvSpPr>
          <p:nvPr>
            <p:ph idx="16"/>
            <p:custDataLst>
              <p:tags r:id="rId5"/>
            </p:custDataLst>
          </p:nvPr>
        </p:nvSpPr>
        <p:spPr>
          <a:xfrm>
            <a:off x="5157216" y="1856233"/>
            <a:ext cx="4434840" cy="4407409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  <a:lvl6pPr>
              <a:defRPr>
                <a:latin typeface="Arial"/>
                <a:ea typeface="MS PGothic"/>
              </a:defRPr>
            </a:lvl6pPr>
            <a:lvl7pPr>
              <a:defRPr>
                <a:latin typeface="Arial"/>
                <a:ea typeface="MS PGothic"/>
              </a:defRPr>
            </a:lvl7pPr>
            <a:lvl8pPr>
              <a:defRPr>
                <a:latin typeface="Arial"/>
                <a:ea typeface="MS PGothic"/>
              </a:defRPr>
            </a:lvl8pPr>
            <a:lvl9pPr>
              <a:defRPr>
                <a:latin typeface="Arial"/>
                <a:ea typeface="MS PGothic"/>
              </a:defRPr>
            </a:lvl9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5"/>
            <a:r>
              <a:rPr lang="de-CH" dirty="0" err="1" smtClean="0"/>
              <a:t>Six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6"/>
            <a:r>
              <a:rPr lang="de-CH" dirty="0" err="1" smtClean="0"/>
              <a:t>Seve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7"/>
            <a:r>
              <a:rPr lang="de-CH" dirty="0" err="1" smtClean="0"/>
              <a:t>Eigh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8"/>
            <a:r>
              <a:rPr lang="de-CH" dirty="0" err="1" smtClean="0"/>
              <a:t>Ni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/>
          </a:p>
        </p:txBody>
      </p:sp>
      <p:sp>
        <p:nvSpPr>
          <p:cNvPr id="26" name="LAYOUT HEADER"/>
          <p:cNvSpPr>
            <a:spLocks noGrp="1"/>
          </p:cNvSpPr>
          <p:nvPr>
            <p:ph type="body" idx="25" hasCustomPrompt="1"/>
            <p:custDataLst>
              <p:tags r:id="rId6"/>
            </p:custDataLst>
          </p:nvPr>
        </p:nvSpPr>
        <p:spPr>
          <a:xfrm>
            <a:off x="5157216" y="1498600"/>
            <a:ext cx="443484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4" name="LAYOUT SOURCE"/>
          <p:cNvSpPr>
            <a:spLocks noGrp="1"/>
          </p:cNvSpPr>
          <p:nvPr>
            <p:ph type="body" idx="15" hasCustomPrompt="1"/>
            <p:custDataLst>
              <p:tags r:id="rId7"/>
            </p:custDataLst>
          </p:nvPr>
        </p:nvSpPr>
        <p:spPr>
          <a:xfrm>
            <a:off x="420624" y="3694180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3" name="LAYOUT BODY"/>
          <p:cNvSpPr>
            <a:spLocks noGrp="1"/>
          </p:cNvSpPr>
          <p:nvPr>
            <p:ph idx="1"/>
            <p:custDataLst>
              <p:tags r:id="rId8"/>
            </p:custDataLst>
          </p:nvPr>
        </p:nvSpPr>
        <p:spPr>
          <a:xfrm>
            <a:off x="420624" y="1856234"/>
            <a:ext cx="4434840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25" name="LAYOUT HEADER"/>
          <p:cNvSpPr>
            <a:spLocks noGrp="1"/>
          </p:cNvSpPr>
          <p:nvPr>
            <p:ph type="body" idx="14" hasCustomPrompt="1"/>
            <p:custDataLst>
              <p:tags r:id="rId9"/>
            </p:custDataLst>
          </p:nvPr>
        </p:nvSpPr>
        <p:spPr>
          <a:xfrm>
            <a:off x="420624" y="1498600"/>
            <a:ext cx="443484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cxnSp>
        <p:nvCxnSpPr>
          <p:cNvPr id="63" name="THIN BLUE LINE"/>
          <p:cNvCxnSpPr/>
          <p:nvPr/>
        </p:nvCxnSpPr>
        <p:spPr>
          <a:xfrm>
            <a:off x="420624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PAGE HEADING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420623" y="3"/>
            <a:ext cx="9189720" cy="941832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en-US" sz="3200" b="0" baseline="0" dirty="0">
                <a:latin typeface="Frutiger 45 Light"/>
                <a:ea typeface="Arial Unicode MS" pitchFamily="34" charset="-128"/>
              </a:defRPr>
            </a:lvl1pPr>
          </a:lstStyle>
          <a:p>
            <a:pPr lvl="0">
              <a:lnSpc>
                <a:spcPct val="85000"/>
              </a:lnSpc>
            </a:pPr>
            <a:r>
              <a:rPr lang="de-CH" dirty="0" smtClean="0"/>
              <a:t>&lt;&lt;Page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  <a:endParaRPr lang="de-CH" dirty="0"/>
          </a:p>
        </p:txBody>
      </p:sp>
      <p:sp>
        <p:nvSpPr>
          <p:cNvPr id="17" name="DOCUMENT ID" hidden="1"/>
          <p:cNvSpPr txBox="1"/>
          <p:nvPr userDrawn="1">
            <p:custDataLst>
              <p:tags r:id="rId11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2" name="DraftStamp" hidden="1"/>
          <p:cNvSpPr txBox="1"/>
          <p:nvPr userDrawn="1">
            <p:custDataLst>
              <p:tags r:id="rId12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3x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86A79529-9704-412A-9627-88623531B893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sp>
        <p:nvSpPr>
          <p:cNvPr id="25" name="LAYOUT SOURCE"/>
          <p:cNvSpPr>
            <a:spLocks noGrp="1"/>
          </p:cNvSpPr>
          <p:nvPr>
            <p:ph type="body" idx="30" hasCustomPrompt="1"/>
            <p:custDataLst>
              <p:tags r:id="rId1"/>
            </p:custDataLst>
          </p:nvPr>
        </p:nvSpPr>
        <p:spPr>
          <a:xfrm>
            <a:off x="6729984" y="6254499"/>
            <a:ext cx="2871216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23" name="LAYOUT BODY"/>
          <p:cNvSpPr>
            <a:spLocks noGrp="1"/>
          </p:cNvSpPr>
          <p:nvPr>
            <p:ph idx="28"/>
            <p:custDataLst>
              <p:tags r:id="rId2"/>
            </p:custDataLst>
          </p:nvPr>
        </p:nvSpPr>
        <p:spPr>
          <a:xfrm>
            <a:off x="6729984" y="4416554"/>
            <a:ext cx="2871216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38" name="LAYOUT HEADER"/>
          <p:cNvSpPr>
            <a:spLocks noGrp="1"/>
          </p:cNvSpPr>
          <p:nvPr>
            <p:ph type="body" idx="35" hasCustomPrompt="1"/>
            <p:custDataLst>
              <p:tags r:id="rId3"/>
            </p:custDataLst>
          </p:nvPr>
        </p:nvSpPr>
        <p:spPr>
          <a:xfrm>
            <a:off x="6729984" y="4059935"/>
            <a:ext cx="2871216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22" name="LAYOUT SOURCE"/>
          <p:cNvSpPr>
            <a:spLocks noGrp="1"/>
          </p:cNvSpPr>
          <p:nvPr>
            <p:ph type="body" idx="27" hasCustomPrompt="1"/>
            <p:custDataLst>
              <p:tags r:id="rId4"/>
            </p:custDataLst>
          </p:nvPr>
        </p:nvSpPr>
        <p:spPr>
          <a:xfrm>
            <a:off x="3575304" y="6254499"/>
            <a:ext cx="2871216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20" name="LAYOUT BODY"/>
          <p:cNvSpPr>
            <a:spLocks noGrp="1"/>
          </p:cNvSpPr>
          <p:nvPr>
            <p:ph idx="25"/>
            <p:custDataLst>
              <p:tags r:id="rId5"/>
            </p:custDataLst>
          </p:nvPr>
        </p:nvSpPr>
        <p:spPr>
          <a:xfrm>
            <a:off x="3575304" y="4416554"/>
            <a:ext cx="2871216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37" name="LAYOUT HEADER"/>
          <p:cNvSpPr>
            <a:spLocks noGrp="1"/>
          </p:cNvSpPr>
          <p:nvPr>
            <p:ph type="body" idx="34" hasCustomPrompt="1"/>
            <p:custDataLst>
              <p:tags r:id="rId6"/>
            </p:custDataLst>
          </p:nvPr>
        </p:nvSpPr>
        <p:spPr>
          <a:xfrm>
            <a:off x="3575304" y="4059935"/>
            <a:ext cx="2871216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9" name="LAYOUT SOURCE"/>
          <p:cNvSpPr>
            <a:spLocks noGrp="1"/>
          </p:cNvSpPr>
          <p:nvPr>
            <p:ph type="body" idx="24" hasCustomPrompt="1"/>
            <p:custDataLst>
              <p:tags r:id="rId7"/>
            </p:custDataLst>
          </p:nvPr>
        </p:nvSpPr>
        <p:spPr>
          <a:xfrm>
            <a:off x="420624" y="6254499"/>
            <a:ext cx="2871216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17" name="LAYOUT BODY"/>
          <p:cNvSpPr>
            <a:spLocks noGrp="1"/>
          </p:cNvSpPr>
          <p:nvPr>
            <p:ph idx="22"/>
            <p:custDataLst>
              <p:tags r:id="rId8"/>
            </p:custDataLst>
          </p:nvPr>
        </p:nvSpPr>
        <p:spPr>
          <a:xfrm>
            <a:off x="420624" y="4416554"/>
            <a:ext cx="2871216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36" name="LAYOUT HEADER"/>
          <p:cNvSpPr>
            <a:spLocks noGrp="1"/>
          </p:cNvSpPr>
          <p:nvPr>
            <p:ph type="body" idx="33" hasCustomPrompt="1"/>
            <p:custDataLst>
              <p:tags r:id="rId9"/>
            </p:custDataLst>
          </p:nvPr>
        </p:nvSpPr>
        <p:spPr>
          <a:xfrm>
            <a:off x="420624" y="4059935"/>
            <a:ext cx="2871216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6" name="LAYOUT SOURCE"/>
          <p:cNvSpPr>
            <a:spLocks noGrp="1"/>
          </p:cNvSpPr>
          <p:nvPr>
            <p:ph type="body" idx="21" hasCustomPrompt="1"/>
            <p:custDataLst>
              <p:tags r:id="rId10"/>
            </p:custDataLst>
          </p:nvPr>
        </p:nvSpPr>
        <p:spPr>
          <a:xfrm>
            <a:off x="6729984" y="3694180"/>
            <a:ext cx="2871216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13" name="LAYOUT BODY"/>
          <p:cNvSpPr>
            <a:spLocks noGrp="1"/>
          </p:cNvSpPr>
          <p:nvPr>
            <p:ph idx="19"/>
            <p:custDataLst>
              <p:tags r:id="rId11"/>
            </p:custDataLst>
          </p:nvPr>
        </p:nvSpPr>
        <p:spPr>
          <a:xfrm>
            <a:off x="6729984" y="1856234"/>
            <a:ext cx="2871216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35" name="LAYOUT HEADER"/>
          <p:cNvSpPr>
            <a:spLocks noGrp="1"/>
          </p:cNvSpPr>
          <p:nvPr>
            <p:ph type="body" idx="32" hasCustomPrompt="1"/>
            <p:custDataLst>
              <p:tags r:id="rId12"/>
            </p:custDataLst>
          </p:nvPr>
        </p:nvSpPr>
        <p:spPr>
          <a:xfrm>
            <a:off x="6729984" y="1498600"/>
            <a:ext cx="2871216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2" name="LAYOUT SOURCE"/>
          <p:cNvSpPr>
            <a:spLocks noGrp="1"/>
          </p:cNvSpPr>
          <p:nvPr>
            <p:ph type="body" idx="18" hasCustomPrompt="1"/>
            <p:custDataLst>
              <p:tags r:id="rId13"/>
            </p:custDataLst>
          </p:nvPr>
        </p:nvSpPr>
        <p:spPr>
          <a:xfrm>
            <a:off x="3575304" y="3694180"/>
            <a:ext cx="2871216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8" name="LAYOUT BODY"/>
          <p:cNvSpPr>
            <a:spLocks noGrp="1"/>
          </p:cNvSpPr>
          <p:nvPr>
            <p:ph idx="16"/>
            <p:custDataLst>
              <p:tags r:id="rId14"/>
            </p:custDataLst>
          </p:nvPr>
        </p:nvSpPr>
        <p:spPr>
          <a:xfrm>
            <a:off x="3575304" y="1856234"/>
            <a:ext cx="2871216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34" name="LAYOUT HEADER"/>
          <p:cNvSpPr>
            <a:spLocks noGrp="1"/>
          </p:cNvSpPr>
          <p:nvPr>
            <p:ph type="body" idx="31" hasCustomPrompt="1"/>
            <p:custDataLst>
              <p:tags r:id="rId15"/>
            </p:custDataLst>
          </p:nvPr>
        </p:nvSpPr>
        <p:spPr>
          <a:xfrm>
            <a:off x="3575304" y="1498600"/>
            <a:ext cx="2871216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4" name="LAYOUT SOURCE"/>
          <p:cNvSpPr>
            <a:spLocks noGrp="1"/>
          </p:cNvSpPr>
          <p:nvPr>
            <p:ph type="body" idx="15" hasCustomPrompt="1"/>
            <p:custDataLst>
              <p:tags r:id="rId16"/>
            </p:custDataLst>
          </p:nvPr>
        </p:nvSpPr>
        <p:spPr>
          <a:xfrm>
            <a:off x="420624" y="3694180"/>
            <a:ext cx="2871216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3" name="LAYOUT BODY"/>
          <p:cNvSpPr>
            <a:spLocks noGrp="1"/>
          </p:cNvSpPr>
          <p:nvPr>
            <p:ph idx="1"/>
            <p:custDataLst>
              <p:tags r:id="rId17"/>
            </p:custDataLst>
          </p:nvPr>
        </p:nvSpPr>
        <p:spPr>
          <a:xfrm>
            <a:off x="420624" y="1856234"/>
            <a:ext cx="2871216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33" name="LAYOUT HEADER"/>
          <p:cNvSpPr>
            <a:spLocks noGrp="1"/>
          </p:cNvSpPr>
          <p:nvPr>
            <p:ph type="body" idx="14" hasCustomPrompt="1"/>
            <p:custDataLst>
              <p:tags r:id="rId18"/>
            </p:custDataLst>
          </p:nvPr>
        </p:nvSpPr>
        <p:spPr>
          <a:xfrm>
            <a:off x="420624" y="1498600"/>
            <a:ext cx="2871216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cxnSp>
        <p:nvCxnSpPr>
          <p:cNvPr id="74" name="THIN BLUE LINE"/>
          <p:cNvCxnSpPr/>
          <p:nvPr/>
        </p:nvCxnSpPr>
        <p:spPr>
          <a:xfrm>
            <a:off x="420624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PAGE HEADING"/>
          <p:cNvSpPr>
            <a:spLocks noGrp="1"/>
          </p:cNvSpPr>
          <p:nvPr>
            <p:ph type="title" hasCustomPrompt="1"/>
            <p:custDataLst>
              <p:tags r:id="rId19"/>
            </p:custDataLst>
          </p:nvPr>
        </p:nvSpPr>
        <p:spPr>
          <a:xfrm>
            <a:off x="420623" y="3"/>
            <a:ext cx="9189720" cy="941832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en-US" sz="3200" b="0" baseline="0" dirty="0">
                <a:latin typeface="Frutiger 45 Light"/>
                <a:ea typeface="Arial Unicode MS" pitchFamily="34" charset="-128"/>
              </a:defRPr>
            </a:lvl1pPr>
          </a:lstStyle>
          <a:p>
            <a:pPr lvl="0">
              <a:lnSpc>
                <a:spcPct val="85000"/>
              </a:lnSpc>
            </a:pPr>
            <a:r>
              <a:rPr lang="de-CH" dirty="0" smtClean="0"/>
              <a:t>&lt;&lt;Page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  <a:endParaRPr lang="de-CH" dirty="0"/>
          </a:p>
        </p:txBody>
      </p:sp>
      <p:sp>
        <p:nvSpPr>
          <p:cNvPr id="26" name="DOCUMENT ID" hidden="1"/>
          <p:cNvSpPr txBox="1"/>
          <p:nvPr userDrawn="1">
            <p:custDataLst>
              <p:tags r:id="rId20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2" name="DraftStamp" hidden="1"/>
          <p:cNvSpPr txBox="1"/>
          <p:nvPr userDrawn="1">
            <p:custDataLst>
              <p:tags r:id="rId21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claim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FD2363B6-C2A5-4798-A9CC-51C31EECAC2F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cxnSp>
        <p:nvCxnSpPr>
          <p:cNvPr id="63" name="THIN BLUE LINE"/>
          <p:cNvCxnSpPr/>
          <p:nvPr/>
        </p:nvCxnSpPr>
        <p:spPr>
          <a:xfrm>
            <a:off x="420624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DOCUMENT ID" hidden="1"/>
          <p:cNvSpPr txBox="1"/>
          <p:nvPr userDrawn="1">
            <p:custDataLst>
              <p:tags r:id="rId1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2" name="DraftStamp" hidden="1"/>
          <p:cNvSpPr txBox="1"/>
          <p:nvPr userDrawn="1">
            <p:custDataLst>
              <p:tags r:id="rId2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ac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F844A95E-171B-43E0-919B-08407017EAD1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cxnSp>
        <p:nvCxnSpPr>
          <p:cNvPr id="65" name="THIN BLUE LINE"/>
          <p:cNvCxnSpPr/>
          <p:nvPr/>
        </p:nvCxnSpPr>
        <p:spPr>
          <a:xfrm>
            <a:off x="420624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PAGE HEADING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420624" y="3"/>
            <a:ext cx="9189720" cy="941832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lnSpc>
                <a:spcPts val="3200"/>
              </a:lnSpc>
              <a:defRPr lang="en-US" sz="3200" b="0" baseline="0" dirty="0">
                <a:latin typeface="Frutiger 45 Light"/>
                <a:ea typeface="Arial Unicode MS" pitchFamily="34" charset="-128"/>
              </a:defRPr>
            </a:lvl1pPr>
          </a:lstStyle>
          <a:p>
            <a:pPr lvl="0">
              <a:lnSpc>
                <a:spcPct val="85000"/>
              </a:lnSpc>
            </a:pPr>
            <a:r>
              <a:rPr lang="de-CH" dirty="0" smtClean="0"/>
              <a:t>Kontaktinformation</a:t>
            </a:r>
            <a:endParaRPr lang="de-CH" dirty="0"/>
          </a:p>
        </p:txBody>
      </p:sp>
      <p:sp>
        <p:nvSpPr>
          <p:cNvPr id="7" name="DOCUMENT ID" hidden="1"/>
          <p:cNvSpPr txBox="1"/>
          <p:nvPr userDrawn="1">
            <p:custDataLst>
              <p:tags r:id="rId2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2" name="DraftStamp" hidden="1"/>
          <p:cNvSpPr txBox="1"/>
          <p:nvPr userDrawn="1">
            <p:custDataLst>
              <p:tags r:id="rId3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VIDER TITLE"/>
          <p:cNvSpPr>
            <a:spLocks noGrp="1"/>
          </p:cNvSpPr>
          <p:nvPr>
            <p:ph type="subTitle" idx="1" hasCustomPrompt="1"/>
            <p:custDataLst>
              <p:tags r:id="rId1"/>
            </p:custDataLst>
          </p:nvPr>
        </p:nvSpPr>
        <p:spPr>
          <a:xfrm>
            <a:off x="419735" y="2432304"/>
            <a:ext cx="9189720" cy="1033272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sz="4000" baseline="0">
                <a:solidFill>
                  <a:schemeClr val="tx1"/>
                </a:solidFill>
                <a:latin typeface="Frutiger 45 Light"/>
                <a:ea typeface="Arial Unicode MS" pitchFamily="34" charset="-128"/>
              </a:defRPr>
            </a:lvl1pPr>
            <a:lvl2pPr marL="5027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055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082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110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5137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0165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5192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0220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CH" dirty="0" smtClean="0"/>
              <a:t>&lt;&lt;Sektionsüberschrift&gt;&gt;</a:t>
            </a:r>
            <a:endParaRPr lang="de-CH" dirty="0"/>
          </a:p>
        </p:txBody>
      </p:sp>
      <p:sp>
        <p:nvSpPr>
          <p:cNvPr id="6" name="DIVIDER NUMBER"/>
          <p:cNvSpPr>
            <a:spLocks noGrp="1"/>
          </p:cNvSpPr>
          <p:nvPr>
            <p:ph type="ctrTitle" hasCustomPrompt="1"/>
          </p:nvPr>
        </p:nvSpPr>
        <p:spPr>
          <a:xfrm>
            <a:off x="419735" y="2011680"/>
            <a:ext cx="9189720" cy="384048"/>
          </a:xfrm>
        </p:spPr>
        <p:txBody>
          <a:bodyPr lIns="0" tIns="0" rIns="0" bIns="0" anchor="b" anchorCtr="0">
            <a:noAutofit/>
          </a:bodyPr>
          <a:lstStyle>
            <a:lvl1pPr>
              <a:defRPr sz="1800" baseline="0">
                <a:solidFill>
                  <a:schemeClr val="tx1"/>
                </a:solidFill>
                <a:latin typeface="Times New Roman"/>
                <a:ea typeface="MS PGothic"/>
              </a:defRPr>
            </a:lvl1pPr>
          </a:lstStyle>
          <a:p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</a:t>
            </a:r>
            <a:r>
              <a:rPr lang="de-CH" dirty="0" err="1" smtClean="0"/>
              <a:t>Section</a:t>
            </a:r>
            <a:r>
              <a:rPr lang="de-CH" dirty="0" smtClean="0"/>
              <a:t> / Appendix </a:t>
            </a:r>
            <a:r>
              <a:rPr lang="de-CH" dirty="0" err="1" smtClean="0"/>
              <a:t>number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6924832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 preserve="1" userDrawn="1">
  <p:cSld name="Table of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259A56D2-6EE4-40D3-BDE6-F5CD68556C61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sp>
        <p:nvSpPr>
          <p:cNvPr id="14" name="TOC BODY"/>
          <p:cNvSpPr>
            <a:spLocks noGrp="1"/>
          </p:cNvSpPr>
          <p:nvPr>
            <p:ph type="body" sz="quarter" idx="12"/>
            <p:custDataLst>
              <p:tags r:id="rId1"/>
            </p:custDataLst>
          </p:nvPr>
        </p:nvSpPr>
        <p:spPr>
          <a:xfrm>
            <a:off x="419735" y="1362456"/>
            <a:ext cx="9189720" cy="5198689"/>
          </a:xfrm>
        </p:spPr>
        <p:txBody>
          <a:bodyPr lIns="0" rIns="0">
            <a:noAutofit/>
          </a:bodyPr>
          <a:lstStyle>
            <a:lvl1pPr marL="0" indent="0">
              <a:buNone/>
              <a:defRPr sz="1600">
                <a:latin typeface="Arial"/>
                <a:ea typeface="MS PGothic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</p:txBody>
      </p:sp>
      <p:cxnSp>
        <p:nvCxnSpPr>
          <p:cNvPr id="7" name="THIN BLUE LINE"/>
          <p:cNvCxnSpPr/>
          <p:nvPr/>
        </p:nvCxnSpPr>
        <p:spPr>
          <a:xfrm>
            <a:off x="419735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OC TITLE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19733" y="3"/>
            <a:ext cx="9189720" cy="941832"/>
          </a:xfrm>
        </p:spPr>
        <p:txBody>
          <a:bodyPr lIns="0" tIns="0" rIns="0" bIns="0" anchor="b" anchorCtr="0">
            <a:normAutofit/>
          </a:bodyPr>
          <a:lstStyle>
            <a:lvl1pPr algn="l">
              <a:lnSpc>
                <a:spcPts val="3200"/>
              </a:lnSpc>
              <a:defRPr sz="3200">
                <a:solidFill>
                  <a:schemeClr val="tx1"/>
                </a:solidFill>
                <a:latin typeface="Frutiger 45 Light"/>
              </a:defRPr>
            </a:lvl1pPr>
          </a:lstStyle>
          <a:p>
            <a:r>
              <a:rPr lang="de-CH" dirty="0" smtClean="0"/>
              <a:t>Inhaltsverzeichnis</a:t>
            </a:r>
            <a:endParaRPr lang="de-CH" dirty="0"/>
          </a:p>
        </p:txBody>
      </p:sp>
      <p:sp>
        <p:nvSpPr>
          <p:cNvPr id="8" name="DOCUMENT ID" hidden="1"/>
          <p:cNvSpPr txBox="1"/>
          <p:nvPr userDrawn="1">
            <p:custDataLst>
              <p:tags r:id="rId3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>
                <a:latin typeface="Arial"/>
              </a:rPr>
              <a:t>UBSPROD\t216365 [</a:t>
            </a:r>
            <a:r>
              <a:rPr lang="de-CH" dirty="0" err="1" smtClean="0">
                <a:latin typeface="Arial"/>
              </a:rPr>
              <a:t>printed</a:t>
            </a:r>
            <a:r>
              <a:rPr lang="de-CH" dirty="0" smtClean="0">
                <a:latin typeface="Arial"/>
              </a:rPr>
              <a:t>: ____] [</a:t>
            </a:r>
            <a:r>
              <a:rPr lang="de-CH" dirty="0" err="1" smtClean="0">
                <a:latin typeface="Arial"/>
              </a:rPr>
              <a:t>saved</a:t>
            </a:r>
            <a:r>
              <a:rPr lang="de-CH" dirty="0" smtClean="0">
                <a:latin typeface="Arial"/>
              </a:rPr>
              <a:t>: ____] Presentation4 </a:t>
            </a:r>
          </a:p>
        </p:txBody>
      </p:sp>
      <p:sp>
        <p:nvSpPr>
          <p:cNvPr id="3" name="DraftStamp" hidden="1"/>
          <p:cNvSpPr txBox="1"/>
          <p:nvPr userDrawn="1">
            <p:custDataLst>
              <p:tags r:id="rId4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fault Bod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C9C5D969-4CAD-4F29-8B51-07B8CBAF6BF4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sp>
        <p:nvSpPr>
          <p:cNvPr id="3" name="LAYOUT BODY"/>
          <p:cNvSpPr>
            <a:spLocks noGrp="1"/>
          </p:cNvSpPr>
          <p:nvPr>
            <p:ph idx="1"/>
            <p:custDataLst>
              <p:tags r:id="rId1"/>
            </p:custDataLst>
          </p:nvPr>
        </p:nvSpPr>
        <p:spPr>
          <a:xfrm>
            <a:off x="420624" y="1852246"/>
            <a:ext cx="9189720" cy="4759691"/>
          </a:xfrm>
        </p:spPr>
        <p:txBody>
          <a:bodyPr lIns="0" tIns="0" rIns="0" bIns="0">
            <a:noAutofit/>
          </a:bodyPr>
          <a:lstStyle>
            <a:lvl1pPr marL="234950" indent="-234950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61963" indent="-236538">
              <a:defRPr sz="1600">
                <a:latin typeface="Arial"/>
                <a:ea typeface="MS PGothic"/>
              </a:defRPr>
            </a:lvl2pPr>
            <a:lvl3pPr marL="688975" indent="-227013">
              <a:buClr>
                <a:schemeClr val="tx1"/>
              </a:buClr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4" indent="-237744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  <a:lvl6pPr>
              <a:defRPr>
                <a:latin typeface="Arial"/>
                <a:ea typeface="MS PGothic"/>
              </a:defRPr>
            </a:lvl6pPr>
            <a:lvl7pPr>
              <a:defRPr>
                <a:latin typeface="Arial"/>
                <a:ea typeface="MS PGothic"/>
              </a:defRPr>
            </a:lvl7pPr>
            <a:lvl8pPr>
              <a:defRPr>
                <a:latin typeface="Arial"/>
                <a:ea typeface="MS PGothic"/>
              </a:defRPr>
            </a:lvl8pPr>
            <a:lvl9pPr>
              <a:defRPr>
                <a:latin typeface="Arial"/>
                <a:ea typeface="MS PGothic"/>
              </a:defRPr>
            </a:lvl9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5"/>
            <a:r>
              <a:rPr lang="de-CH" dirty="0" err="1" smtClean="0"/>
              <a:t>Six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6"/>
            <a:r>
              <a:rPr lang="de-CH" dirty="0" err="1" smtClean="0"/>
              <a:t>Seve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7"/>
            <a:r>
              <a:rPr lang="de-CH" dirty="0" err="1" smtClean="0"/>
              <a:t>Eigh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8"/>
            <a:r>
              <a:rPr lang="de-CH" dirty="0" err="1" smtClean="0"/>
              <a:t>Ni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/>
          </a:p>
        </p:txBody>
      </p:sp>
      <p:cxnSp>
        <p:nvCxnSpPr>
          <p:cNvPr id="63" name="THIN BLUE LINE"/>
          <p:cNvCxnSpPr/>
          <p:nvPr/>
        </p:nvCxnSpPr>
        <p:spPr>
          <a:xfrm>
            <a:off x="420624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PAGE HEADING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20624" y="3"/>
            <a:ext cx="9189720" cy="941832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lnSpc>
                <a:spcPts val="3200"/>
              </a:lnSpc>
              <a:defRPr lang="en-US" sz="3200" b="0" baseline="0" dirty="0">
                <a:latin typeface="Frutiger 45 Light"/>
                <a:ea typeface="Arial Unicode MS" pitchFamily="34" charset="-128"/>
              </a:defRPr>
            </a:lvl1pPr>
          </a:lstStyle>
          <a:p>
            <a:pPr lvl="0">
              <a:lnSpc>
                <a:spcPct val="85000"/>
              </a:lnSpc>
            </a:pPr>
            <a:r>
              <a:rPr lang="de-CH" dirty="0" smtClean="0"/>
              <a:t>&lt;&lt;Seitenüberschrift&gt;&gt;</a:t>
            </a:r>
            <a:endParaRPr lang="de-CH" dirty="0"/>
          </a:p>
        </p:txBody>
      </p:sp>
      <p:sp>
        <p:nvSpPr>
          <p:cNvPr id="9" name="DOCUMENT ID" hidden="1"/>
          <p:cNvSpPr txBox="1"/>
          <p:nvPr userDrawn="1">
            <p:custDataLst>
              <p:tags r:id="rId3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4" name="DraftStamp" hidden="1"/>
          <p:cNvSpPr txBox="1"/>
          <p:nvPr userDrawn="1">
            <p:custDataLst>
              <p:tags r:id="rId4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94976F55-9089-48EE-AE68-8E9544398D42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cxnSp>
        <p:nvCxnSpPr>
          <p:cNvPr id="64" name="THIN BLUE LINE"/>
          <p:cNvCxnSpPr/>
          <p:nvPr/>
        </p:nvCxnSpPr>
        <p:spPr>
          <a:xfrm>
            <a:off x="420624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PAGE HEADING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420624" y="3"/>
            <a:ext cx="9189720" cy="941832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lnSpc>
                <a:spcPts val="3200"/>
              </a:lnSpc>
              <a:defRPr lang="en-US" sz="3200" b="0" baseline="0" dirty="0">
                <a:latin typeface="Frutiger 45 Light"/>
                <a:ea typeface="Arial Unicode MS" pitchFamily="34" charset="-128"/>
              </a:defRPr>
            </a:lvl1pPr>
          </a:lstStyle>
          <a:p>
            <a:pPr lvl="0">
              <a:lnSpc>
                <a:spcPct val="85000"/>
              </a:lnSpc>
            </a:pPr>
            <a:r>
              <a:rPr lang="de-CH" dirty="0" smtClean="0"/>
              <a:t>&lt;&lt;Page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  <a:endParaRPr lang="de-CH" dirty="0"/>
          </a:p>
        </p:txBody>
      </p:sp>
      <p:sp>
        <p:nvSpPr>
          <p:cNvPr id="7" name="DOCUMENT ID" hidden="1"/>
          <p:cNvSpPr txBox="1"/>
          <p:nvPr userDrawn="1">
            <p:custDataLst>
              <p:tags r:id="rId2"/>
            </p:custDataLst>
          </p:nvPr>
        </p:nvSpPr>
        <p:spPr>
          <a:xfrm>
            <a:off x="2296670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2" name="DraftStamp" hidden="1"/>
          <p:cNvSpPr txBox="1"/>
          <p:nvPr userDrawn="1">
            <p:custDataLst>
              <p:tags r:id="rId3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1x1 Full He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855E24D6-7D0A-470C-80AD-CB9E4DCBF649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sp>
        <p:nvSpPr>
          <p:cNvPr id="14" name="LAYOUT SOURCE"/>
          <p:cNvSpPr>
            <a:spLocks noGrp="1"/>
          </p:cNvSpPr>
          <p:nvPr>
            <p:ph type="body" idx="15" hasCustomPrompt="1"/>
            <p:custDataLst>
              <p:tags r:id="rId1"/>
            </p:custDataLst>
          </p:nvPr>
        </p:nvSpPr>
        <p:spPr>
          <a:xfrm>
            <a:off x="420624" y="6263642"/>
            <a:ext cx="918972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3" name="LAYOUT BODY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20624" y="1856233"/>
            <a:ext cx="9189720" cy="4407409"/>
          </a:xfrm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 defTabSz="914400">
              <a:buSzPct val="84000"/>
              <a:defRPr sz="1600">
                <a:latin typeface="Arial"/>
                <a:ea typeface="MS PGothic"/>
              </a:defRPr>
            </a:lvl4pPr>
            <a:lvl5pPr marL="1152140" indent="-237744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  <a:lvl6pPr>
              <a:defRPr>
                <a:latin typeface="Arial"/>
                <a:ea typeface="MS PGothic"/>
              </a:defRPr>
            </a:lvl6pPr>
            <a:lvl7pPr>
              <a:defRPr>
                <a:latin typeface="Arial"/>
                <a:ea typeface="MS PGothic"/>
              </a:defRPr>
            </a:lvl7pPr>
            <a:lvl8pPr>
              <a:defRPr>
                <a:latin typeface="Arial"/>
                <a:ea typeface="MS PGothic"/>
              </a:defRPr>
            </a:lvl8pPr>
            <a:lvl9pPr>
              <a:defRPr>
                <a:latin typeface="Arial"/>
                <a:ea typeface="MS PGothic"/>
              </a:defRPr>
            </a:lvl9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5"/>
            <a:r>
              <a:rPr lang="de-CH" dirty="0" err="1" smtClean="0"/>
              <a:t>Six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6"/>
            <a:r>
              <a:rPr lang="de-CH" dirty="0" err="1" smtClean="0"/>
              <a:t>Seve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7"/>
            <a:r>
              <a:rPr lang="de-CH" dirty="0" err="1" smtClean="0"/>
              <a:t>Eigh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8"/>
            <a:r>
              <a:rPr lang="de-CH" dirty="0" err="1" smtClean="0"/>
              <a:t>Ni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/>
          </a:p>
        </p:txBody>
      </p:sp>
      <p:sp>
        <p:nvSpPr>
          <p:cNvPr id="18" name="LAYOUT HEADER"/>
          <p:cNvSpPr>
            <a:spLocks noGrp="1"/>
          </p:cNvSpPr>
          <p:nvPr>
            <p:ph type="body" idx="14" hasCustomPrompt="1"/>
            <p:custDataLst>
              <p:tags r:id="rId3"/>
            </p:custDataLst>
          </p:nvPr>
        </p:nvSpPr>
        <p:spPr>
          <a:xfrm>
            <a:off x="420624" y="1498600"/>
            <a:ext cx="918972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cxnSp>
        <p:nvCxnSpPr>
          <p:cNvPr id="54" name="THIN BLUE LINE"/>
          <p:cNvCxnSpPr/>
          <p:nvPr/>
        </p:nvCxnSpPr>
        <p:spPr>
          <a:xfrm>
            <a:off x="420624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AGE HEADING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420624" y="3"/>
            <a:ext cx="9189720" cy="941832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en-US" sz="3200" b="0" baseline="0" dirty="0">
                <a:latin typeface="Frutiger 45 Light"/>
                <a:ea typeface="Arial Unicode MS" pitchFamily="34" charset="-128"/>
              </a:defRPr>
            </a:lvl1pPr>
          </a:lstStyle>
          <a:p>
            <a:pPr lvl="0">
              <a:lnSpc>
                <a:spcPct val="85000"/>
              </a:lnSpc>
            </a:pPr>
            <a:r>
              <a:rPr lang="de-CH" dirty="0" smtClean="0"/>
              <a:t>&lt;&lt;Page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  <a:endParaRPr lang="de-CH" dirty="0"/>
          </a:p>
        </p:txBody>
      </p:sp>
      <p:sp>
        <p:nvSpPr>
          <p:cNvPr id="10" name="DOCUMENT ID" hidden="1"/>
          <p:cNvSpPr txBox="1"/>
          <p:nvPr userDrawn="1">
            <p:custDataLst>
              <p:tags r:id="rId5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2" name="DraftStamp" hidden="1"/>
          <p:cNvSpPr txBox="1"/>
          <p:nvPr userDrawn="1">
            <p:custDataLst>
              <p:tags r:id="rId6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1x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2451735E-85A4-4643-8094-642905B783F2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sp>
        <p:nvSpPr>
          <p:cNvPr id="12" name="LAYOUT SOURCE"/>
          <p:cNvSpPr>
            <a:spLocks noGrp="1"/>
          </p:cNvSpPr>
          <p:nvPr>
            <p:ph type="body" idx="17" hasCustomPrompt="1"/>
            <p:custDataLst>
              <p:tags r:id="rId1"/>
            </p:custDataLst>
          </p:nvPr>
        </p:nvSpPr>
        <p:spPr>
          <a:xfrm>
            <a:off x="420624" y="6249809"/>
            <a:ext cx="918972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11" name="LAYOUT BODY"/>
          <p:cNvSpPr>
            <a:spLocks noGrp="1"/>
          </p:cNvSpPr>
          <p:nvPr>
            <p:ph idx="16"/>
            <p:custDataLst>
              <p:tags r:id="rId2"/>
            </p:custDataLst>
          </p:nvPr>
        </p:nvSpPr>
        <p:spPr>
          <a:xfrm>
            <a:off x="420624" y="4411863"/>
            <a:ext cx="9189720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37744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13" name="LAYOUT HEADER"/>
          <p:cNvSpPr>
            <a:spLocks noGrp="1"/>
          </p:cNvSpPr>
          <p:nvPr>
            <p:ph type="body" idx="18" hasCustomPrompt="1"/>
            <p:custDataLst>
              <p:tags r:id="rId3"/>
            </p:custDataLst>
          </p:nvPr>
        </p:nvSpPr>
        <p:spPr>
          <a:xfrm>
            <a:off x="420624" y="4054229"/>
            <a:ext cx="918972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4" name="LAYOUT SOURCE"/>
          <p:cNvSpPr>
            <a:spLocks noGrp="1"/>
          </p:cNvSpPr>
          <p:nvPr>
            <p:ph type="body" idx="15" hasCustomPrompt="1"/>
            <p:custDataLst>
              <p:tags r:id="rId4"/>
            </p:custDataLst>
          </p:nvPr>
        </p:nvSpPr>
        <p:spPr>
          <a:xfrm>
            <a:off x="420624" y="3694180"/>
            <a:ext cx="918972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3" name="LAYOUT BODY"/>
          <p:cNvSpPr>
            <a:spLocks noGrp="1"/>
          </p:cNvSpPr>
          <p:nvPr>
            <p:ph idx="1"/>
            <p:custDataLst>
              <p:tags r:id="rId5"/>
            </p:custDataLst>
          </p:nvPr>
        </p:nvSpPr>
        <p:spPr>
          <a:xfrm>
            <a:off x="420624" y="1856234"/>
            <a:ext cx="9189720" cy="1837944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37744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</p:txBody>
      </p:sp>
      <p:sp>
        <p:nvSpPr>
          <p:cNvPr id="18" name="LAYOUT HEADER"/>
          <p:cNvSpPr>
            <a:spLocks noGrp="1"/>
          </p:cNvSpPr>
          <p:nvPr>
            <p:ph type="body" idx="14" hasCustomPrompt="1"/>
            <p:custDataLst>
              <p:tags r:id="rId6"/>
            </p:custDataLst>
          </p:nvPr>
        </p:nvSpPr>
        <p:spPr>
          <a:xfrm>
            <a:off x="420624" y="1498600"/>
            <a:ext cx="918972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cxnSp>
        <p:nvCxnSpPr>
          <p:cNvPr id="54" name="THIN BLUE LINE"/>
          <p:cNvCxnSpPr/>
          <p:nvPr/>
        </p:nvCxnSpPr>
        <p:spPr>
          <a:xfrm>
            <a:off x="420624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AGE HEADING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420624" y="3"/>
            <a:ext cx="9189720" cy="941832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en-US" sz="3200" b="0" baseline="0" dirty="0">
                <a:latin typeface="Frutiger 45 Light"/>
                <a:ea typeface="Arial Unicode MS" pitchFamily="34" charset="-128"/>
              </a:defRPr>
            </a:lvl1pPr>
          </a:lstStyle>
          <a:p>
            <a:pPr lvl="0">
              <a:lnSpc>
                <a:spcPct val="85000"/>
              </a:lnSpc>
            </a:pPr>
            <a:r>
              <a:rPr lang="de-CH" dirty="0" smtClean="0"/>
              <a:t>&lt;&lt;Page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  <a:endParaRPr lang="de-CH" dirty="0"/>
          </a:p>
        </p:txBody>
      </p:sp>
      <p:sp>
        <p:nvSpPr>
          <p:cNvPr id="10" name="DOCUMENT ID" hidden="1"/>
          <p:cNvSpPr txBox="1"/>
          <p:nvPr userDrawn="1">
            <p:custDataLst>
              <p:tags r:id="rId8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2" name="DraftStamp" hidden="1"/>
          <p:cNvSpPr txBox="1"/>
          <p:nvPr userDrawn="1">
            <p:custDataLst>
              <p:tags r:id="rId9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2x1 Full He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D70D6585-CB7C-4CFA-BD76-44C70BE2929C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sp>
        <p:nvSpPr>
          <p:cNvPr id="12" name="LAYOUT SOURCE"/>
          <p:cNvSpPr>
            <a:spLocks noGrp="1"/>
          </p:cNvSpPr>
          <p:nvPr>
            <p:ph type="body" idx="18" hasCustomPrompt="1"/>
            <p:custDataLst>
              <p:tags r:id="rId1"/>
            </p:custDataLst>
          </p:nvPr>
        </p:nvSpPr>
        <p:spPr>
          <a:xfrm>
            <a:off x="5157216" y="6263642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8" name="LAYOUT BODY"/>
          <p:cNvSpPr>
            <a:spLocks noGrp="1"/>
          </p:cNvSpPr>
          <p:nvPr>
            <p:ph idx="16"/>
            <p:custDataLst>
              <p:tags r:id="rId2"/>
            </p:custDataLst>
          </p:nvPr>
        </p:nvSpPr>
        <p:spPr>
          <a:xfrm>
            <a:off x="5157216" y="1856233"/>
            <a:ext cx="4434840" cy="4407409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  <a:lvl6pPr>
              <a:defRPr>
                <a:latin typeface="Arial"/>
                <a:ea typeface="MS PGothic"/>
              </a:defRPr>
            </a:lvl6pPr>
            <a:lvl7pPr>
              <a:defRPr>
                <a:latin typeface="Arial"/>
                <a:ea typeface="MS PGothic"/>
              </a:defRPr>
            </a:lvl7pPr>
            <a:lvl8pPr>
              <a:defRPr>
                <a:latin typeface="Arial"/>
                <a:ea typeface="MS PGothic"/>
              </a:defRPr>
            </a:lvl8pPr>
            <a:lvl9pPr>
              <a:defRPr>
                <a:latin typeface="Arial"/>
                <a:ea typeface="MS PGothic"/>
              </a:defRPr>
            </a:lvl9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5"/>
            <a:r>
              <a:rPr lang="de-CH" dirty="0" err="1" smtClean="0"/>
              <a:t>Six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6"/>
            <a:r>
              <a:rPr lang="de-CH" dirty="0" err="1" smtClean="0"/>
              <a:t>Seve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7"/>
            <a:r>
              <a:rPr lang="de-CH" dirty="0" err="1" smtClean="0"/>
              <a:t>Eigh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8"/>
            <a:r>
              <a:rPr lang="de-CH" dirty="0" err="1" smtClean="0"/>
              <a:t>Ni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/>
          </a:p>
        </p:txBody>
      </p:sp>
      <p:sp>
        <p:nvSpPr>
          <p:cNvPr id="22" name="LAYOUT HEADER"/>
          <p:cNvSpPr>
            <a:spLocks noGrp="1"/>
          </p:cNvSpPr>
          <p:nvPr>
            <p:ph type="body" idx="19" hasCustomPrompt="1"/>
            <p:custDataLst>
              <p:tags r:id="rId3"/>
            </p:custDataLst>
          </p:nvPr>
        </p:nvSpPr>
        <p:spPr>
          <a:xfrm>
            <a:off x="5157216" y="1498600"/>
            <a:ext cx="443484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14" name="LAYOUT SOURCE"/>
          <p:cNvSpPr>
            <a:spLocks noGrp="1"/>
          </p:cNvSpPr>
          <p:nvPr>
            <p:ph type="body" idx="15" hasCustomPrompt="1"/>
            <p:custDataLst>
              <p:tags r:id="rId4"/>
            </p:custDataLst>
          </p:nvPr>
        </p:nvSpPr>
        <p:spPr>
          <a:xfrm>
            <a:off x="420624" y="6263642"/>
            <a:ext cx="4434840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3" name="LAYOUT BODY"/>
          <p:cNvSpPr>
            <a:spLocks noGrp="1"/>
          </p:cNvSpPr>
          <p:nvPr>
            <p:ph idx="1"/>
            <p:custDataLst>
              <p:tags r:id="rId5"/>
            </p:custDataLst>
          </p:nvPr>
        </p:nvSpPr>
        <p:spPr>
          <a:xfrm>
            <a:off x="420624" y="1856233"/>
            <a:ext cx="4434840" cy="4407409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  <a:lvl6pPr>
              <a:defRPr>
                <a:latin typeface="Arial"/>
                <a:ea typeface="MS PGothic"/>
              </a:defRPr>
            </a:lvl6pPr>
            <a:lvl7pPr>
              <a:defRPr>
                <a:latin typeface="Arial"/>
                <a:ea typeface="MS PGothic"/>
              </a:defRPr>
            </a:lvl7pPr>
            <a:lvl8pPr>
              <a:defRPr>
                <a:latin typeface="Arial"/>
                <a:ea typeface="MS PGothic"/>
              </a:defRPr>
            </a:lvl8pPr>
            <a:lvl9pPr>
              <a:defRPr>
                <a:latin typeface="Arial"/>
                <a:ea typeface="MS PGothic"/>
              </a:defRPr>
            </a:lvl9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5"/>
            <a:r>
              <a:rPr lang="de-CH" dirty="0" err="1" smtClean="0"/>
              <a:t>Six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6"/>
            <a:r>
              <a:rPr lang="de-CH" dirty="0" err="1" smtClean="0"/>
              <a:t>Seve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7"/>
            <a:r>
              <a:rPr lang="de-CH" dirty="0" err="1" smtClean="0"/>
              <a:t>Eigh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8"/>
            <a:r>
              <a:rPr lang="de-CH" dirty="0" err="1" smtClean="0"/>
              <a:t>Ni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/>
          </a:p>
        </p:txBody>
      </p:sp>
      <p:sp>
        <p:nvSpPr>
          <p:cNvPr id="21" name="LAYOUT HEADER"/>
          <p:cNvSpPr>
            <a:spLocks noGrp="1"/>
          </p:cNvSpPr>
          <p:nvPr>
            <p:ph type="body" idx="14" hasCustomPrompt="1"/>
            <p:custDataLst>
              <p:tags r:id="rId6"/>
            </p:custDataLst>
          </p:nvPr>
        </p:nvSpPr>
        <p:spPr>
          <a:xfrm>
            <a:off x="420624" y="1498600"/>
            <a:ext cx="4434840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cxnSp>
        <p:nvCxnSpPr>
          <p:cNvPr id="59" name="THIN BLUE LINE"/>
          <p:cNvCxnSpPr/>
          <p:nvPr/>
        </p:nvCxnSpPr>
        <p:spPr>
          <a:xfrm>
            <a:off x="420624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AGE HEADING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420624" y="3"/>
            <a:ext cx="9189720" cy="941832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lnSpc>
                <a:spcPts val="3200"/>
              </a:lnSpc>
              <a:defRPr lang="en-US" sz="3200" b="0" baseline="0" dirty="0">
                <a:latin typeface="Frutiger 45 Light"/>
                <a:ea typeface="Arial Unicode MS" pitchFamily="34" charset="-128"/>
              </a:defRPr>
            </a:lvl1pPr>
          </a:lstStyle>
          <a:p>
            <a:pPr lvl="0">
              <a:lnSpc>
                <a:spcPct val="85000"/>
              </a:lnSpc>
            </a:pPr>
            <a:r>
              <a:rPr lang="de-CH" dirty="0" smtClean="0"/>
              <a:t>&lt;&lt;Page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  <a:endParaRPr lang="de-CH" dirty="0"/>
          </a:p>
        </p:txBody>
      </p:sp>
      <p:sp>
        <p:nvSpPr>
          <p:cNvPr id="13" name="DOCUMENT ID" hidden="1"/>
          <p:cNvSpPr txBox="1"/>
          <p:nvPr userDrawn="1">
            <p:custDataLst>
              <p:tags r:id="rId8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2" name="DraftStamp" hidden="1"/>
          <p:cNvSpPr txBox="1"/>
          <p:nvPr userDrawn="1">
            <p:custDataLst>
              <p:tags r:id="rId9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3x1 Full He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Textbox"/>
          <p:cNvSpPr txBox="1"/>
          <p:nvPr userDrawn="1"/>
        </p:nvSpPr>
        <p:spPr>
          <a:xfrm>
            <a:off x="9208008" y="6858000"/>
            <a:ext cx="411480" cy="384048"/>
          </a:xfrm>
          <a:prstGeom prst="rect">
            <a:avLst/>
          </a:prstGeom>
          <a:noFill/>
        </p:spPr>
        <p:txBody>
          <a:bodyPr vert="horz" wrap="square" lIns="0" tIns="0" rIns="0" bIns="0" rtlCol="0" anchor="b">
            <a:noAutofit/>
          </a:bodyPr>
          <a:lstStyle/>
          <a:p>
            <a:pPr algn="r"/>
            <a:fld id="{9489627C-F79B-4DF9-998A-207B47061EFD}" type="slidenum">
              <a:rPr lang="de-CH" sz="700" smtClean="0">
                <a:ea typeface="MS PGothic"/>
              </a:rPr>
              <a:pPr algn="r"/>
              <a:t>‹Nr.›</a:t>
            </a:fld>
            <a:endParaRPr lang="de-CH" sz="700" dirty="0">
              <a:ea typeface="MS PGothic"/>
            </a:endParaRPr>
          </a:p>
        </p:txBody>
      </p:sp>
      <p:sp>
        <p:nvSpPr>
          <p:cNvPr id="16" name="LAYOUT SOURCE"/>
          <p:cNvSpPr>
            <a:spLocks noGrp="1"/>
          </p:cNvSpPr>
          <p:nvPr>
            <p:ph type="body" idx="21" hasCustomPrompt="1"/>
            <p:custDataLst>
              <p:tags r:id="rId1"/>
            </p:custDataLst>
          </p:nvPr>
        </p:nvSpPr>
        <p:spPr>
          <a:xfrm>
            <a:off x="6729984" y="6263642"/>
            <a:ext cx="2871216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13" name="LAYOUT BODY"/>
          <p:cNvSpPr>
            <a:spLocks noGrp="1"/>
          </p:cNvSpPr>
          <p:nvPr>
            <p:ph idx="19"/>
            <p:custDataLst>
              <p:tags r:id="rId2"/>
            </p:custDataLst>
          </p:nvPr>
        </p:nvSpPr>
        <p:spPr>
          <a:xfrm>
            <a:off x="6729984" y="1856233"/>
            <a:ext cx="2871216" cy="4407409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  <a:lvl6pPr>
              <a:defRPr>
                <a:latin typeface="Arial"/>
                <a:ea typeface="MS PGothic"/>
              </a:defRPr>
            </a:lvl6pPr>
            <a:lvl7pPr>
              <a:defRPr>
                <a:latin typeface="Arial"/>
                <a:ea typeface="MS PGothic"/>
              </a:defRPr>
            </a:lvl7pPr>
            <a:lvl8pPr>
              <a:defRPr>
                <a:latin typeface="Arial"/>
                <a:ea typeface="MS PGothic"/>
              </a:defRPr>
            </a:lvl8pPr>
            <a:lvl9pPr>
              <a:defRPr>
                <a:latin typeface="Arial"/>
                <a:ea typeface="MS PGothic"/>
              </a:defRPr>
            </a:lvl9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5"/>
            <a:r>
              <a:rPr lang="de-CH" dirty="0" err="1" smtClean="0"/>
              <a:t>Six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6"/>
            <a:r>
              <a:rPr lang="de-CH" dirty="0" err="1" smtClean="0"/>
              <a:t>Seve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7"/>
            <a:r>
              <a:rPr lang="de-CH" dirty="0" err="1" smtClean="0"/>
              <a:t>Eigh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8"/>
            <a:r>
              <a:rPr lang="de-CH" dirty="0" err="1" smtClean="0"/>
              <a:t>Ni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/>
          </a:p>
        </p:txBody>
      </p:sp>
      <p:sp>
        <p:nvSpPr>
          <p:cNvPr id="26" name="LAYOUT HEADER"/>
          <p:cNvSpPr>
            <a:spLocks noGrp="1"/>
          </p:cNvSpPr>
          <p:nvPr>
            <p:ph type="body" idx="23" hasCustomPrompt="1"/>
            <p:custDataLst>
              <p:tags r:id="rId3"/>
            </p:custDataLst>
          </p:nvPr>
        </p:nvSpPr>
        <p:spPr>
          <a:xfrm>
            <a:off x="6729984" y="1498600"/>
            <a:ext cx="2871216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65" name="LAYOUT SOURCE"/>
          <p:cNvSpPr>
            <a:spLocks noGrp="1"/>
          </p:cNvSpPr>
          <p:nvPr>
            <p:ph type="body" idx="25" hasCustomPrompt="1"/>
            <p:custDataLst>
              <p:tags r:id="rId4"/>
            </p:custDataLst>
          </p:nvPr>
        </p:nvSpPr>
        <p:spPr>
          <a:xfrm>
            <a:off x="3575304" y="6263642"/>
            <a:ext cx="2871216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8" name="LAYOUT BODY"/>
          <p:cNvSpPr>
            <a:spLocks noGrp="1"/>
          </p:cNvSpPr>
          <p:nvPr>
            <p:ph idx="16"/>
            <p:custDataLst>
              <p:tags r:id="rId5"/>
            </p:custDataLst>
          </p:nvPr>
        </p:nvSpPr>
        <p:spPr>
          <a:xfrm>
            <a:off x="3575304" y="1856233"/>
            <a:ext cx="2871216" cy="4407409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04788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  <a:lvl6pPr>
              <a:defRPr>
                <a:latin typeface="Arial"/>
                <a:ea typeface="MS PGothic"/>
              </a:defRPr>
            </a:lvl6pPr>
            <a:lvl7pPr>
              <a:defRPr>
                <a:latin typeface="Arial"/>
                <a:ea typeface="MS PGothic"/>
              </a:defRPr>
            </a:lvl7pPr>
            <a:lvl8pPr>
              <a:defRPr>
                <a:latin typeface="Arial"/>
                <a:ea typeface="MS PGothic"/>
              </a:defRPr>
            </a:lvl8pPr>
            <a:lvl9pPr>
              <a:defRPr>
                <a:latin typeface="Arial"/>
                <a:ea typeface="MS PGothic"/>
              </a:defRPr>
            </a:lvl9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5"/>
            <a:r>
              <a:rPr lang="de-CH" dirty="0" err="1" smtClean="0"/>
              <a:t>Six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6"/>
            <a:r>
              <a:rPr lang="de-CH" dirty="0" err="1" smtClean="0"/>
              <a:t>Seve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7"/>
            <a:r>
              <a:rPr lang="de-CH" dirty="0" err="1" smtClean="0"/>
              <a:t>Eigh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8"/>
            <a:r>
              <a:rPr lang="de-CH" dirty="0" err="1" smtClean="0"/>
              <a:t>Ni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/>
          </a:p>
        </p:txBody>
      </p:sp>
      <p:sp>
        <p:nvSpPr>
          <p:cNvPr id="25" name="LAYOUT HEADER"/>
          <p:cNvSpPr>
            <a:spLocks noGrp="1"/>
          </p:cNvSpPr>
          <p:nvPr>
            <p:ph type="body" idx="22" hasCustomPrompt="1"/>
            <p:custDataLst>
              <p:tags r:id="rId6"/>
            </p:custDataLst>
          </p:nvPr>
        </p:nvSpPr>
        <p:spPr>
          <a:xfrm>
            <a:off x="3575304" y="1498600"/>
            <a:ext cx="2871216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sp>
        <p:nvSpPr>
          <p:cNvPr id="64" name="LAYOUT SOURCE"/>
          <p:cNvSpPr>
            <a:spLocks noGrp="1"/>
          </p:cNvSpPr>
          <p:nvPr>
            <p:ph type="body" idx="24" hasCustomPrompt="1"/>
            <p:custDataLst>
              <p:tags r:id="rId7"/>
            </p:custDataLst>
          </p:nvPr>
        </p:nvSpPr>
        <p:spPr>
          <a:xfrm>
            <a:off x="420624" y="6263642"/>
            <a:ext cx="2871216" cy="192024"/>
          </a:xfrm>
          <a:noFill/>
        </p:spPr>
        <p:txBody>
          <a:bodyPr lIns="0" tIns="54846" rIns="0" bIns="0" anchor="b">
            <a:noAutofit/>
          </a:bodyPr>
          <a:lstStyle>
            <a:lvl1pPr marL="0" indent="0">
              <a:buNone/>
              <a:defRPr sz="1200" b="0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Source:</a:t>
            </a:r>
          </a:p>
        </p:txBody>
      </p:sp>
      <p:sp>
        <p:nvSpPr>
          <p:cNvPr id="3" name="LAYOUT BODY"/>
          <p:cNvSpPr>
            <a:spLocks noGrp="1"/>
          </p:cNvSpPr>
          <p:nvPr>
            <p:ph idx="1"/>
            <p:custDataLst>
              <p:tags r:id="rId8"/>
            </p:custDataLst>
          </p:nvPr>
        </p:nvSpPr>
        <p:spPr>
          <a:xfrm>
            <a:off x="420624" y="1856233"/>
            <a:ext cx="2871216" cy="4407409"/>
          </a:xfrm>
          <a:noFill/>
        </p:spPr>
        <p:txBody>
          <a:bodyPr lIns="0" tIns="0" rIns="0" bIns="0">
            <a:noAutofit/>
          </a:bodyPr>
          <a:lstStyle>
            <a:lvl1pPr marL="239632" indent="-239632">
              <a:buClr>
                <a:schemeClr val="tx2"/>
              </a:buClr>
              <a:buSzPct val="100000"/>
              <a:buFont typeface="Symbol" pitchFamily="18" charset="2"/>
              <a:buChar char="·"/>
              <a:defRPr sz="1800">
                <a:latin typeface="Arial"/>
                <a:ea typeface="MS PGothic"/>
              </a:defRPr>
            </a:lvl1pPr>
            <a:lvl2pPr marL="455613" indent="-230188">
              <a:tabLst/>
              <a:defRPr sz="1600">
                <a:latin typeface="Arial"/>
                <a:ea typeface="MS PGothic"/>
              </a:defRPr>
            </a:lvl2pPr>
            <a:lvl3pPr marL="688975" indent="-227013"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3pPr>
            <a:lvl4pPr marL="914400" indent="-225425">
              <a:buSzPct val="84000"/>
              <a:defRPr sz="1600">
                <a:latin typeface="Arial"/>
                <a:ea typeface="MS PGothic"/>
              </a:defRPr>
            </a:lvl4pPr>
            <a:lvl5pPr marL="1152140" indent="-250743">
              <a:buSzPct val="84000"/>
              <a:buFont typeface="Arial" pitchFamily="34" charset="0"/>
              <a:buChar char="–"/>
              <a:defRPr sz="1600">
                <a:latin typeface="Arial"/>
                <a:ea typeface="MS PGothic"/>
              </a:defRPr>
            </a:lvl5pPr>
            <a:lvl6pPr>
              <a:defRPr>
                <a:latin typeface="Arial"/>
                <a:ea typeface="MS PGothic"/>
              </a:defRPr>
            </a:lvl6pPr>
            <a:lvl7pPr>
              <a:defRPr>
                <a:latin typeface="Arial"/>
                <a:ea typeface="MS PGothic"/>
              </a:defRPr>
            </a:lvl7pPr>
            <a:lvl8pPr>
              <a:defRPr>
                <a:latin typeface="Arial"/>
                <a:ea typeface="MS PGothic"/>
              </a:defRPr>
            </a:lvl8pPr>
            <a:lvl9pPr>
              <a:defRPr>
                <a:latin typeface="Arial"/>
                <a:ea typeface="MS PGothic"/>
              </a:defRPr>
            </a:lvl9pPr>
          </a:lstStyle>
          <a:p>
            <a:pPr lvl="0"/>
            <a:r>
              <a:rPr lang="de-CH" dirty="0" smtClean="0"/>
              <a:t>Click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edit</a:t>
            </a:r>
            <a:r>
              <a:rPr lang="de-CH" dirty="0" smtClean="0"/>
              <a:t> Master </a:t>
            </a:r>
            <a:r>
              <a:rPr lang="de-CH" dirty="0" err="1" smtClean="0"/>
              <a:t>text</a:t>
            </a:r>
            <a:r>
              <a:rPr lang="de-CH" dirty="0" smtClean="0"/>
              <a:t> </a:t>
            </a:r>
            <a:r>
              <a:rPr lang="de-CH" dirty="0" err="1" smtClean="0"/>
              <a:t>styles</a:t>
            </a:r>
            <a:endParaRPr lang="de-CH" dirty="0" smtClean="0"/>
          </a:p>
          <a:p>
            <a:pPr lvl="1"/>
            <a:r>
              <a:rPr lang="de-CH" dirty="0" smtClean="0"/>
              <a:t>Secon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2"/>
            <a:r>
              <a:rPr lang="de-CH" dirty="0" smtClean="0"/>
              <a:t>Third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3"/>
            <a:r>
              <a:rPr lang="de-CH" dirty="0" err="1" smtClean="0"/>
              <a:t>Four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4"/>
            <a:r>
              <a:rPr lang="de-CH" dirty="0" err="1" smtClean="0"/>
              <a:t>Fif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5"/>
            <a:r>
              <a:rPr lang="de-CH" dirty="0" err="1" smtClean="0"/>
              <a:t>Six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6"/>
            <a:r>
              <a:rPr lang="de-CH" dirty="0" err="1" smtClean="0"/>
              <a:t>Seve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7"/>
            <a:r>
              <a:rPr lang="de-CH" dirty="0" err="1" smtClean="0"/>
              <a:t>Eigh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 smtClean="0"/>
          </a:p>
          <a:p>
            <a:pPr lvl="8"/>
            <a:r>
              <a:rPr lang="de-CH" dirty="0" err="1" smtClean="0"/>
              <a:t>Ninth</a:t>
            </a:r>
            <a:r>
              <a:rPr lang="de-CH" dirty="0" smtClean="0"/>
              <a:t> </a:t>
            </a:r>
            <a:r>
              <a:rPr lang="de-CH" dirty="0" err="1" smtClean="0"/>
              <a:t>level</a:t>
            </a:r>
            <a:endParaRPr lang="de-CH" dirty="0"/>
          </a:p>
        </p:txBody>
      </p:sp>
      <p:sp>
        <p:nvSpPr>
          <p:cNvPr id="24" name="LAYOUT HEADER"/>
          <p:cNvSpPr>
            <a:spLocks noGrp="1"/>
          </p:cNvSpPr>
          <p:nvPr>
            <p:ph type="body" idx="14" hasCustomPrompt="1"/>
            <p:custDataLst>
              <p:tags r:id="rId9"/>
            </p:custDataLst>
          </p:nvPr>
        </p:nvSpPr>
        <p:spPr>
          <a:xfrm>
            <a:off x="420624" y="1498600"/>
            <a:ext cx="2871216" cy="355600"/>
          </a:xfrm>
          <a:noFill/>
        </p:spPr>
        <p:txBody>
          <a:bodyPr lIns="0" tIns="0" rIns="0" bIns="36564" anchor="t" anchorCtr="0">
            <a:noAutofit/>
          </a:bodyPr>
          <a:lstStyle>
            <a:lvl1pPr marL="0" indent="0">
              <a:buNone/>
              <a:defRPr sz="1800" b="1" baseline="0">
                <a:solidFill>
                  <a:schemeClr val="tx1"/>
                </a:solidFill>
                <a:latin typeface="Arial"/>
                <a:ea typeface="MS PGothic"/>
              </a:defRPr>
            </a:lvl1pPr>
            <a:lvl2pPr marL="502753" indent="0">
              <a:buNone/>
              <a:defRPr sz="2200" b="1"/>
            </a:lvl2pPr>
            <a:lvl3pPr marL="1005505" indent="0">
              <a:buNone/>
              <a:defRPr sz="2000" b="1"/>
            </a:lvl3pPr>
            <a:lvl4pPr marL="1508257" indent="0">
              <a:buNone/>
              <a:defRPr sz="1800" b="1"/>
            </a:lvl4pPr>
            <a:lvl5pPr marL="2011009" indent="0">
              <a:buNone/>
              <a:defRPr sz="1800" b="1"/>
            </a:lvl5pPr>
            <a:lvl6pPr marL="2513761" indent="0">
              <a:buNone/>
              <a:defRPr sz="1800" b="1"/>
            </a:lvl6pPr>
            <a:lvl7pPr marL="3016512" indent="0">
              <a:buNone/>
              <a:defRPr sz="1800" b="1"/>
            </a:lvl7pPr>
            <a:lvl8pPr marL="3519265" indent="0">
              <a:buNone/>
              <a:defRPr sz="1800" b="1"/>
            </a:lvl8pPr>
            <a:lvl9pPr marL="4022016" indent="0">
              <a:buNone/>
              <a:defRPr sz="1800" b="1"/>
            </a:lvl9pPr>
          </a:lstStyle>
          <a:p>
            <a:pPr lvl="0"/>
            <a:r>
              <a:rPr lang="de-CH" dirty="0" smtClean="0"/>
              <a:t>&lt;&lt;Layout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</a:p>
        </p:txBody>
      </p:sp>
      <p:cxnSp>
        <p:nvCxnSpPr>
          <p:cNvPr id="62" name="THIN BLUE LINE"/>
          <p:cNvCxnSpPr/>
          <p:nvPr/>
        </p:nvCxnSpPr>
        <p:spPr>
          <a:xfrm>
            <a:off x="420624" y="1033272"/>
            <a:ext cx="918972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PAGE HEADING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420623" y="3"/>
            <a:ext cx="9189720" cy="941832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en-US" sz="3200" b="0" baseline="0" dirty="0">
                <a:latin typeface="Frutiger 45 Light"/>
                <a:ea typeface="Arial Unicode MS" pitchFamily="34" charset="-128"/>
              </a:defRPr>
            </a:lvl1pPr>
          </a:lstStyle>
          <a:p>
            <a:pPr lvl="0">
              <a:lnSpc>
                <a:spcPct val="85000"/>
              </a:lnSpc>
            </a:pPr>
            <a:r>
              <a:rPr lang="de-CH" dirty="0" smtClean="0"/>
              <a:t>&lt;&lt;Page </a:t>
            </a:r>
            <a:r>
              <a:rPr lang="de-CH" dirty="0" err="1" smtClean="0"/>
              <a:t>heading</a:t>
            </a:r>
            <a:r>
              <a:rPr lang="de-CH" dirty="0" smtClean="0"/>
              <a:t>&gt;&gt;</a:t>
            </a:r>
            <a:endParaRPr lang="de-CH" dirty="0"/>
          </a:p>
        </p:txBody>
      </p:sp>
      <p:sp>
        <p:nvSpPr>
          <p:cNvPr id="17" name="DOCUMENT ID" hidden="1"/>
          <p:cNvSpPr txBox="1"/>
          <p:nvPr userDrawn="1">
            <p:custDataLst>
              <p:tags r:id="rId11"/>
            </p:custDataLst>
          </p:nvPr>
        </p:nvSpPr>
        <p:spPr>
          <a:xfrm>
            <a:off x="2297875" y="420624"/>
            <a:ext cx="7312468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lvl="0" indent="0" algn="r" defTabSz="1005505" eaLnBrk="1" latinLnBrk="0" hangingPunct="1">
              <a:spcBef>
                <a:spcPct val="20000"/>
              </a:spcBef>
              <a:buSzPct val="120000"/>
              <a:buFont typeface="Symbol" pitchFamily="18" charset="2"/>
              <a:buNone/>
              <a:defRPr sz="600" b="0" baseline="0">
                <a:solidFill>
                  <a:srgbClr val="616161"/>
                </a:solidFill>
                <a:latin typeface="+mn-lt"/>
                <a:cs typeface="Arial" pitchFamily="34" charset="0"/>
              </a:defRPr>
            </a:lvl1pPr>
            <a:lvl2pPr marL="502755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2pPr>
            <a:lvl3pPr marL="1005506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3pPr>
            <a:lvl4pPr marL="1508258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4pPr>
            <a:lvl5pPr marL="2011009" indent="0" defTabSz="1005505" eaLnBrk="1" latinLnBrk="0" hangingPunct="1">
              <a:spcBef>
                <a:spcPct val="20000"/>
              </a:spcBef>
              <a:buFont typeface="Arial" pitchFamily="34" charset="0"/>
              <a:buNone/>
              <a:defRPr sz="1300">
                <a:latin typeface="+mn-lt"/>
              </a:defRPr>
            </a:lvl5pPr>
            <a:lvl6pPr marL="2765137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6pPr>
            <a:lvl7pPr marL="3267890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7pPr>
            <a:lvl8pPr marL="3770641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8pPr>
            <a:lvl9pPr marL="4273393" indent="-251375" defTabSz="1005505">
              <a:spcBef>
                <a:spcPct val="20000"/>
              </a:spcBef>
              <a:buFont typeface="Arial" pitchFamily="34" charset="0"/>
              <a:buChar char="•"/>
              <a:defRPr sz="2200">
                <a:latin typeface="+mn-lt"/>
              </a:defRPr>
            </a:lvl9pPr>
          </a:lstStyle>
          <a:p>
            <a:pPr lvl="0"/>
            <a:r>
              <a:rPr lang="de-CH" dirty="0" smtClean="0"/>
              <a:t>UBSPROD\t216365 [</a:t>
            </a:r>
            <a:r>
              <a:rPr lang="de-CH" dirty="0" err="1" smtClean="0"/>
              <a:t>printed</a:t>
            </a:r>
            <a:r>
              <a:rPr lang="de-CH" dirty="0" smtClean="0"/>
              <a:t>: ____] [</a:t>
            </a:r>
            <a:r>
              <a:rPr lang="de-CH" dirty="0" err="1" smtClean="0"/>
              <a:t>saved</a:t>
            </a:r>
            <a:r>
              <a:rPr lang="de-CH" dirty="0" smtClean="0"/>
              <a:t>: ____] Presentation4 </a:t>
            </a:r>
          </a:p>
        </p:txBody>
      </p:sp>
      <p:sp>
        <p:nvSpPr>
          <p:cNvPr id="2" name="DraftStamp" hidden="1"/>
          <p:cNvSpPr txBox="1"/>
          <p:nvPr userDrawn="1">
            <p:custDataLst>
              <p:tags r:id="rId12"/>
            </p:custDataLst>
          </p:nvPr>
        </p:nvSpPr>
        <p:spPr>
          <a:xfrm>
            <a:off x="420624" y="254000"/>
            <a:ext cx="1079500" cy="330200"/>
          </a:xfrm>
          <a:prstGeom prst="rect">
            <a:avLst/>
          </a:prstGeom>
          <a:noFill/>
        </p:spPr>
        <p:txBody>
          <a:bodyPr vert="horz" wrap="none" lIns="0" tIns="0" rIns="0" bIns="0" rtlCol="0" anchor="b">
            <a:no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de-CH" sz="2400" b="1" i="0" u="none" baseline="0" smtClean="0">
                <a:solidFill>
                  <a:srgbClr val="E60000"/>
                </a:solidFill>
                <a:latin typeface="Frutiger 55 Roman"/>
                <a:ea typeface="MS PGothic"/>
              </a:rPr>
              <a:t>Entwurf</a:t>
            </a:r>
            <a:endParaRPr kumimoji="0" lang="de-CH" sz="2400" b="1" i="0" u="none" baseline="0" dirty="0">
              <a:solidFill>
                <a:srgbClr val="E60000"/>
              </a:solidFill>
              <a:latin typeface="Frutiger 55 Roman"/>
              <a:ea typeface="MS PGothic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"/>
          <p:cNvSpPr>
            <a:spLocks noGrp="1"/>
          </p:cNvSpPr>
          <p:nvPr>
            <p:ph type="body" idx="1"/>
          </p:nvPr>
        </p:nvSpPr>
        <p:spPr>
          <a:xfrm>
            <a:off x="420624" y="1856232"/>
            <a:ext cx="9189720" cy="476402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Sixth level</a:t>
            </a:r>
          </a:p>
          <a:p>
            <a:pPr lvl="6"/>
            <a:r>
              <a:rPr lang="en-US" dirty="0" smtClean="0"/>
              <a:t>Seventh level</a:t>
            </a:r>
          </a:p>
          <a:p>
            <a:pPr lvl="7"/>
            <a:r>
              <a:rPr lang="en-US" dirty="0" smtClean="0"/>
              <a:t>Eighth level</a:t>
            </a:r>
          </a:p>
          <a:p>
            <a:pPr lvl="8"/>
            <a:r>
              <a:rPr lang="en-US" dirty="0" smtClean="0"/>
              <a:t>Ninth level</a:t>
            </a:r>
            <a:endParaRPr lang="en-US" dirty="0"/>
          </a:p>
        </p:txBody>
      </p:sp>
      <p:sp>
        <p:nvSpPr>
          <p:cNvPr id="2" name="Title Placeholder"/>
          <p:cNvSpPr>
            <a:spLocks noGrp="1"/>
          </p:cNvSpPr>
          <p:nvPr>
            <p:ph type="title"/>
          </p:nvPr>
        </p:nvSpPr>
        <p:spPr>
          <a:xfrm>
            <a:off x="420624" y="0"/>
            <a:ext cx="9189720" cy="941832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56" r:id="rId1"/>
    <p:sldLayoutId id="2147484182" r:id="rId2"/>
    <p:sldLayoutId id="2147484158" r:id="rId3"/>
    <p:sldLayoutId id="2147484159" r:id="rId4"/>
    <p:sldLayoutId id="2147484160" r:id="rId5"/>
    <p:sldLayoutId id="2147484169" r:id="rId6"/>
    <p:sldLayoutId id="2147484168" r:id="rId7"/>
    <p:sldLayoutId id="2147484171" r:id="rId8"/>
    <p:sldLayoutId id="2147484173" r:id="rId9"/>
    <p:sldLayoutId id="2147484174" r:id="rId10"/>
    <p:sldLayoutId id="2147484179" r:id="rId11"/>
    <p:sldLayoutId id="2147484178" r:id="rId12"/>
    <p:sldLayoutId id="2147484176" r:id="rId13"/>
    <p:sldLayoutId id="2147484180" r:id="rId14"/>
    <p:sldLayoutId id="2147484181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1005505" rtl="0" eaLnBrk="1" latinLnBrk="0" hangingPunct="1">
        <a:lnSpc>
          <a:spcPts val="3200"/>
        </a:lnSpc>
        <a:spcBef>
          <a:spcPct val="0"/>
        </a:spcBef>
        <a:buNone/>
        <a:defRPr sz="3200" kern="1200">
          <a:solidFill>
            <a:schemeClr val="tx1"/>
          </a:solidFill>
          <a:latin typeface="Frutiger 45 Light" panose="020B0603020202020204" pitchFamily="34" charset="0"/>
          <a:ea typeface="+mj-ea"/>
          <a:cs typeface="+mj-cs"/>
        </a:defRPr>
      </a:lvl1pPr>
    </p:titleStyle>
    <p:bodyStyle>
      <a:lvl1pPr marL="234950" indent="-234950" algn="l" defTabSz="1005505" rtl="0" eaLnBrk="1" latinLnBrk="0" hangingPunct="1">
        <a:spcBef>
          <a:spcPts val="1400"/>
        </a:spcBef>
        <a:buClr>
          <a:schemeClr val="tx2"/>
        </a:buClr>
        <a:buSzPct val="100000"/>
        <a:buFont typeface="Symbol" pitchFamily="18" charset="2"/>
        <a:buChar char="·"/>
        <a:defRPr sz="18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222250" algn="l" defTabSz="1005505" rtl="0" eaLnBrk="1" latinLnBrk="0" hangingPunct="1">
        <a:spcBef>
          <a:spcPts val="700"/>
        </a:spcBef>
        <a:buClr>
          <a:schemeClr val="tx1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692150" indent="-234950" algn="l" defTabSz="1005505" rtl="0" eaLnBrk="1" latinLnBrk="0" hangingPunct="1">
        <a:spcBef>
          <a:spcPts val="700"/>
        </a:spcBef>
        <a:buClr>
          <a:schemeClr val="tx1"/>
        </a:buClr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222250" algn="l" defTabSz="1005505" rtl="0" eaLnBrk="1" latinLnBrk="0" hangingPunct="1">
        <a:spcBef>
          <a:spcPts val="300"/>
        </a:spcBef>
        <a:buClr>
          <a:schemeClr val="tx1"/>
        </a:buClr>
        <a:buSzPct val="84000"/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49350" indent="-234950" algn="l" defTabSz="1005505" rtl="0" eaLnBrk="1" latinLnBrk="0" hangingPunct="1">
        <a:spcBef>
          <a:spcPts val="300"/>
        </a:spcBef>
        <a:buClr>
          <a:schemeClr val="tx1"/>
        </a:buClr>
        <a:buSzPct val="84000"/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152144" indent="-237744" algn="l" defTabSz="1005505" rtl="0" eaLnBrk="1" latinLnBrk="0" hangingPunct="1">
        <a:spcBef>
          <a:spcPts val="300"/>
        </a:spcBef>
        <a:buClr>
          <a:schemeClr val="tx1"/>
        </a:buClr>
        <a:buSzPct val="84000"/>
        <a:buFont typeface="Frutiger 55 Roman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152144" indent="-237744" algn="l" defTabSz="1005505" rtl="0" eaLnBrk="1" latinLnBrk="0" hangingPunct="1">
        <a:spcBef>
          <a:spcPts val="300"/>
        </a:spcBef>
        <a:buClr>
          <a:schemeClr val="tx1"/>
        </a:buClr>
        <a:buSzPct val="84000"/>
        <a:buFont typeface="Frutiger 55 Roman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152144" indent="-237744" algn="l" defTabSz="1005505" rtl="0" eaLnBrk="1" latinLnBrk="0" hangingPunct="1">
        <a:spcBef>
          <a:spcPts val="300"/>
        </a:spcBef>
        <a:buClr>
          <a:schemeClr val="tx1"/>
        </a:buClr>
        <a:buSzPct val="84000"/>
        <a:buFont typeface="Frutiger 55 Roman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152144" indent="-237744" algn="l" defTabSz="1005505" rtl="0" eaLnBrk="1" latinLnBrk="0" hangingPunct="1">
        <a:spcBef>
          <a:spcPts val="300"/>
        </a:spcBef>
        <a:buClr>
          <a:schemeClr val="tx1"/>
        </a:buClr>
        <a:buSzPct val="84000"/>
        <a:buFont typeface="Frutiger 55 Roman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0550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2753" algn="l" defTabSz="100550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505" algn="l" defTabSz="100550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08257" algn="l" defTabSz="100550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1009" algn="l" defTabSz="100550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3761" algn="l" defTabSz="100550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16512" algn="l" defTabSz="100550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19265" algn="l" defTabSz="100550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22016" algn="l" defTabSz="100550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3" Type="http://schemas.openxmlformats.org/officeDocument/2006/relationships/tags" Target="../tags/tag124.xml"/><Relationship Id="rId7" Type="http://schemas.openxmlformats.org/officeDocument/2006/relationships/slideLayout" Target="../slideLayouts/slideLayout1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6" Type="http://schemas.openxmlformats.org/officeDocument/2006/relationships/tags" Target="../tags/tag127.xml"/><Relationship Id="rId5" Type="http://schemas.openxmlformats.org/officeDocument/2006/relationships/tags" Target="../tags/tag126.xml"/><Relationship Id="rId10" Type="http://schemas.openxmlformats.org/officeDocument/2006/relationships/image" Target="../media/image2.png"/><Relationship Id="rId4" Type="http://schemas.openxmlformats.org/officeDocument/2006/relationships/tags" Target="../tags/tag125.xml"/><Relationship Id="rId9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slideLayout" Target="../slideLayouts/slideLayout4.xml"/><Relationship Id="rId7" Type="http://schemas.openxmlformats.org/officeDocument/2006/relationships/diagramColors" Target="../diagrams/colors8.xml"/><Relationship Id="rId2" Type="http://schemas.openxmlformats.org/officeDocument/2006/relationships/tags" Target="../tags/tag148.xml"/><Relationship Id="rId1" Type="http://schemas.openxmlformats.org/officeDocument/2006/relationships/tags" Target="../tags/tag147.xml"/><Relationship Id="rId6" Type="http://schemas.openxmlformats.org/officeDocument/2006/relationships/diagramQuickStyle" Target="../diagrams/quickStyle8.xml"/><Relationship Id="rId11" Type="http://schemas.openxmlformats.org/officeDocument/2006/relationships/image" Target="../media/image9.png"/><Relationship Id="rId5" Type="http://schemas.openxmlformats.org/officeDocument/2006/relationships/diagramLayout" Target="../diagrams/layout8.xml"/><Relationship Id="rId10" Type="http://schemas.openxmlformats.org/officeDocument/2006/relationships/image" Target="../media/image8.png"/><Relationship Id="rId4" Type="http://schemas.openxmlformats.org/officeDocument/2006/relationships/diagramData" Target="../diagrams/data8.xml"/><Relationship Id="rId9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3" Type="http://schemas.openxmlformats.org/officeDocument/2006/relationships/slideLayout" Target="../slideLayouts/slideLayout4.xml"/><Relationship Id="rId7" Type="http://schemas.openxmlformats.org/officeDocument/2006/relationships/diagramColors" Target="../diagrams/colors9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6" Type="http://schemas.openxmlformats.org/officeDocument/2006/relationships/diagramQuickStyle" Target="../diagrams/quickStyle9.xml"/><Relationship Id="rId5" Type="http://schemas.openxmlformats.org/officeDocument/2006/relationships/diagramLayout" Target="../diagrams/layout9.xml"/><Relationship Id="rId4" Type="http://schemas.openxmlformats.org/officeDocument/2006/relationships/diagramData" Target="../diagrams/data9.xml"/><Relationship Id="rId9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0.xml"/><Relationship Id="rId3" Type="http://schemas.openxmlformats.org/officeDocument/2006/relationships/tags" Target="../tags/tag153.xml"/><Relationship Id="rId7" Type="http://schemas.openxmlformats.org/officeDocument/2006/relationships/diagramLayout" Target="../diagrams/layout10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6" Type="http://schemas.openxmlformats.org/officeDocument/2006/relationships/diagramData" Target="../diagrams/data10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4.xml"/><Relationship Id="rId10" Type="http://schemas.microsoft.com/office/2007/relationships/diagramDrawing" Target="../diagrams/drawing10.xml"/><Relationship Id="rId4" Type="http://schemas.openxmlformats.org/officeDocument/2006/relationships/tags" Target="../tags/tag154.xml"/><Relationship Id="rId9" Type="http://schemas.openxmlformats.org/officeDocument/2006/relationships/diagramColors" Target="../diagrams/colors10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1.xml"/><Relationship Id="rId13" Type="http://schemas.openxmlformats.org/officeDocument/2006/relationships/image" Target="../media/image12.png"/><Relationship Id="rId3" Type="http://schemas.openxmlformats.org/officeDocument/2006/relationships/tags" Target="../tags/tag157.xml"/><Relationship Id="rId7" Type="http://schemas.openxmlformats.org/officeDocument/2006/relationships/diagramLayout" Target="../diagrams/layout11.xml"/><Relationship Id="rId12" Type="http://schemas.openxmlformats.org/officeDocument/2006/relationships/image" Target="../media/image11.emf"/><Relationship Id="rId2" Type="http://schemas.openxmlformats.org/officeDocument/2006/relationships/tags" Target="../tags/tag156.xml"/><Relationship Id="rId1" Type="http://schemas.openxmlformats.org/officeDocument/2006/relationships/tags" Target="../tags/tag155.xml"/><Relationship Id="rId6" Type="http://schemas.openxmlformats.org/officeDocument/2006/relationships/diagramData" Target="../diagrams/data11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4.xml"/><Relationship Id="rId10" Type="http://schemas.microsoft.com/office/2007/relationships/diagramDrawing" Target="../diagrams/drawing11.xml"/><Relationship Id="rId4" Type="http://schemas.openxmlformats.org/officeDocument/2006/relationships/tags" Target="../tags/tag158.xml"/><Relationship Id="rId9" Type="http://schemas.openxmlformats.org/officeDocument/2006/relationships/diagramColors" Target="../diagrams/colors11.xml"/><Relationship Id="rId1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2.xml"/><Relationship Id="rId13" Type="http://schemas.openxmlformats.org/officeDocument/2006/relationships/image" Target="../media/image15.png"/><Relationship Id="rId3" Type="http://schemas.openxmlformats.org/officeDocument/2006/relationships/tags" Target="../tags/tag161.xml"/><Relationship Id="rId7" Type="http://schemas.openxmlformats.org/officeDocument/2006/relationships/diagramLayout" Target="../diagrams/layout12.xml"/><Relationship Id="rId12" Type="http://schemas.openxmlformats.org/officeDocument/2006/relationships/image" Target="../media/image14.png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6" Type="http://schemas.openxmlformats.org/officeDocument/2006/relationships/diagramData" Target="../diagrams/data12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4.xml"/><Relationship Id="rId10" Type="http://schemas.microsoft.com/office/2007/relationships/diagramDrawing" Target="../diagrams/drawing12.xml"/><Relationship Id="rId4" Type="http://schemas.openxmlformats.org/officeDocument/2006/relationships/tags" Target="../tags/tag162.xml"/><Relationship Id="rId9" Type="http://schemas.openxmlformats.org/officeDocument/2006/relationships/diagramColors" Target="../diagrams/colors1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3.xml"/><Relationship Id="rId13" Type="http://schemas.openxmlformats.org/officeDocument/2006/relationships/image" Target="../media/image17.png"/><Relationship Id="rId3" Type="http://schemas.openxmlformats.org/officeDocument/2006/relationships/tags" Target="../tags/tag165.xml"/><Relationship Id="rId7" Type="http://schemas.openxmlformats.org/officeDocument/2006/relationships/diagramLayout" Target="../diagrams/layout13.xml"/><Relationship Id="rId12" Type="http://schemas.openxmlformats.org/officeDocument/2006/relationships/image" Target="../media/image16.png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6" Type="http://schemas.openxmlformats.org/officeDocument/2006/relationships/diagramData" Target="../diagrams/data13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4.xml"/><Relationship Id="rId10" Type="http://schemas.microsoft.com/office/2007/relationships/diagramDrawing" Target="../diagrams/drawing13.xml"/><Relationship Id="rId4" Type="http://schemas.openxmlformats.org/officeDocument/2006/relationships/tags" Target="../tags/tag166.xml"/><Relationship Id="rId9" Type="http://schemas.openxmlformats.org/officeDocument/2006/relationships/diagramColors" Target="../diagrams/colors1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4.xml"/><Relationship Id="rId13" Type="http://schemas.openxmlformats.org/officeDocument/2006/relationships/image" Target="../media/image20.png"/><Relationship Id="rId3" Type="http://schemas.openxmlformats.org/officeDocument/2006/relationships/tags" Target="../tags/tag169.xml"/><Relationship Id="rId7" Type="http://schemas.openxmlformats.org/officeDocument/2006/relationships/diagramQuickStyle" Target="../diagrams/quickStyle14.xml"/><Relationship Id="rId12" Type="http://schemas.openxmlformats.org/officeDocument/2006/relationships/image" Target="../media/image19.png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6" Type="http://schemas.openxmlformats.org/officeDocument/2006/relationships/diagramLayout" Target="../diagrams/layout14.xml"/><Relationship Id="rId11" Type="http://schemas.openxmlformats.org/officeDocument/2006/relationships/image" Target="../media/image18.png"/><Relationship Id="rId5" Type="http://schemas.openxmlformats.org/officeDocument/2006/relationships/diagramData" Target="../diagrams/data14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microsoft.com/office/2007/relationships/diagramDrawing" Target="../diagrams/drawing14.xml"/><Relationship Id="rId1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5.xml"/><Relationship Id="rId3" Type="http://schemas.openxmlformats.org/officeDocument/2006/relationships/tags" Target="../tags/tag172.xml"/><Relationship Id="rId7" Type="http://schemas.openxmlformats.org/officeDocument/2006/relationships/diagramQuickStyle" Target="../diagrams/quickStyle15.xml"/><Relationship Id="rId12" Type="http://schemas.openxmlformats.org/officeDocument/2006/relationships/image" Target="../media/image23.png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6" Type="http://schemas.openxmlformats.org/officeDocument/2006/relationships/diagramLayout" Target="../diagrams/layout15.xml"/><Relationship Id="rId11" Type="http://schemas.openxmlformats.org/officeDocument/2006/relationships/image" Target="../media/image22.png"/><Relationship Id="rId5" Type="http://schemas.openxmlformats.org/officeDocument/2006/relationships/diagramData" Target="../diagrams/data1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microsoft.com/office/2007/relationships/diagramDrawing" Target="../diagrams/drawing15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6.xml"/><Relationship Id="rId3" Type="http://schemas.openxmlformats.org/officeDocument/2006/relationships/tags" Target="../tags/tag175.xml"/><Relationship Id="rId7" Type="http://schemas.openxmlformats.org/officeDocument/2006/relationships/diagramQuickStyle" Target="../diagrams/quickStyle16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6" Type="http://schemas.openxmlformats.org/officeDocument/2006/relationships/diagramLayout" Target="../diagrams/layout16.xml"/><Relationship Id="rId5" Type="http://schemas.openxmlformats.org/officeDocument/2006/relationships/diagramData" Target="../diagrams/data16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microsoft.com/office/2007/relationships/diagramDrawing" Target="../diagrams/drawing16.xml"/></Relationships>
</file>

<file path=ppt/slides/_rels/slide1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7.xml"/><Relationship Id="rId3" Type="http://schemas.openxmlformats.org/officeDocument/2006/relationships/slideLayout" Target="../slideLayouts/slideLayout4.xml"/><Relationship Id="rId7" Type="http://schemas.openxmlformats.org/officeDocument/2006/relationships/diagramColors" Target="../diagrams/colors17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6" Type="http://schemas.openxmlformats.org/officeDocument/2006/relationships/diagramQuickStyle" Target="../diagrams/quickStyle17.xml"/><Relationship Id="rId5" Type="http://schemas.openxmlformats.org/officeDocument/2006/relationships/diagramLayout" Target="../diagrams/layout17.xml"/><Relationship Id="rId4" Type="http://schemas.openxmlformats.org/officeDocument/2006/relationships/diagramData" Target="../diagrams/data17.xml"/><Relationship Id="rId9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8.xml"/><Relationship Id="rId3" Type="http://schemas.openxmlformats.org/officeDocument/2006/relationships/slideLayout" Target="../slideLayouts/slideLayout4.xml"/><Relationship Id="rId7" Type="http://schemas.openxmlformats.org/officeDocument/2006/relationships/diagramColors" Target="../diagrams/colors18.xml"/><Relationship Id="rId2" Type="http://schemas.openxmlformats.org/officeDocument/2006/relationships/tags" Target="../tags/tag179.xml"/><Relationship Id="rId1" Type="http://schemas.openxmlformats.org/officeDocument/2006/relationships/tags" Target="../tags/tag178.xml"/><Relationship Id="rId6" Type="http://schemas.openxmlformats.org/officeDocument/2006/relationships/diagramQuickStyle" Target="../diagrams/quickStyle18.xml"/><Relationship Id="rId5" Type="http://schemas.openxmlformats.org/officeDocument/2006/relationships/diagramLayout" Target="../diagrams/layout18.xml"/><Relationship Id="rId10" Type="http://schemas.openxmlformats.org/officeDocument/2006/relationships/image" Target="../media/image24.jpeg"/><Relationship Id="rId4" Type="http://schemas.openxmlformats.org/officeDocument/2006/relationships/diagramData" Target="../diagrams/data18.xml"/><Relationship Id="rId9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slideLayout" Target="../slideLayouts/slideLayout4.xml"/><Relationship Id="rId7" Type="http://schemas.openxmlformats.org/officeDocument/2006/relationships/diagramQuickStyle" Target="../diagrams/quickStyle1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3.xml"/><Relationship Id="rId9" Type="http://schemas.microsoft.com/office/2007/relationships/diagramDrawing" Target="../diagrams/drawing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slideLayout" Target="../slideLayouts/slideLayout4.xml"/><Relationship Id="rId7" Type="http://schemas.openxmlformats.org/officeDocument/2006/relationships/diagramQuickStyle" Target="../diagrams/quickStyle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4.xml"/><Relationship Id="rId9" Type="http://schemas.microsoft.com/office/2007/relationships/diagramDrawing" Target="../diagrams/drawing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3" Type="http://schemas.openxmlformats.org/officeDocument/2006/relationships/tags" Target="../tags/tag136.xml"/><Relationship Id="rId7" Type="http://schemas.openxmlformats.org/officeDocument/2006/relationships/diagramQuickStyle" Target="../diagrams/quickStyle3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6" Type="http://schemas.openxmlformats.org/officeDocument/2006/relationships/diagramLayout" Target="../diagrams/layout3.xml"/><Relationship Id="rId5" Type="http://schemas.openxmlformats.org/officeDocument/2006/relationships/diagramData" Target="../diagrams/data3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microsoft.com/office/2007/relationships/diagramDrawing" Target="../diagrams/drawing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4.xml"/><Relationship Id="rId13" Type="http://schemas.openxmlformats.org/officeDocument/2006/relationships/image" Target="../media/image4.emf"/><Relationship Id="rId3" Type="http://schemas.openxmlformats.org/officeDocument/2006/relationships/tags" Target="../tags/tag138.xml"/><Relationship Id="rId7" Type="http://schemas.openxmlformats.org/officeDocument/2006/relationships/diagramLayout" Target="../diagrams/layout4.xml"/><Relationship Id="rId12" Type="http://schemas.openxmlformats.org/officeDocument/2006/relationships/package" Target="../embeddings/Microsoft_Visio-Zeichnung1.vsdx"/><Relationship Id="rId2" Type="http://schemas.openxmlformats.org/officeDocument/2006/relationships/tags" Target="../tags/tag137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4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4.xml"/><Relationship Id="rId10" Type="http://schemas.microsoft.com/office/2007/relationships/diagramDrawing" Target="../diagrams/drawing4.xml"/><Relationship Id="rId4" Type="http://schemas.openxmlformats.org/officeDocument/2006/relationships/tags" Target="../tags/tag139.xml"/><Relationship Id="rId9" Type="http://schemas.openxmlformats.org/officeDocument/2006/relationships/diagramColors" Target="../diagrams/colors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5.xml"/><Relationship Id="rId3" Type="http://schemas.openxmlformats.org/officeDocument/2006/relationships/tags" Target="../tags/tag142.xml"/><Relationship Id="rId7" Type="http://schemas.openxmlformats.org/officeDocument/2006/relationships/diagramQuickStyle" Target="../diagrams/quickStyle5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6" Type="http://schemas.openxmlformats.org/officeDocument/2006/relationships/diagramLayout" Target="../diagrams/layout5.xml"/><Relationship Id="rId5" Type="http://schemas.openxmlformats.org/officeDocument/2006/relationships/diagramData" Target="../diagrams/data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microsoft.com/office/2007/relationships/diagramDrawing" Target="../diagrams/drawing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6.xml"/><Relationship Id="rId3" Type="http://schemas.openxmlformats.org/officeDocument/2006/relationships/tags" Target="../tags/tag144.xml"/><Relationship Id="rId7" Type="http://schemas.openxmlformats.org/officeDocument/2006/relationships/diagramQuickStyle" Target="../diagrams/quickStyle6.xml"/><Relationship Id="rId12" Type="http://schemas.openxmlformats.org/officeDocument/2006/relationships/image" Target="../media/image5.emf"/><Relationship Id="rId2" Type="http://schemas.openxmlformats.org/officeDocument/2006/relationships/tags" Target="../tags/tag143.xml"/><Relationship Id="rId1" Type="http://schemas.openxmlformats.org/officeDocument/2006/relationships/vmlDrawing" Target="../drawings/vmlDrawing2.vml"/><Relationship Id="rId6" Type="http://schemas.openxmlformats.org/officeDocument/2006/relationships/diagramLayout" Target="../diagrams/layout6.xml"/><Relationship Id="rId11" Type="http://schemas.openxmlformats.org/officeDocument/2006/relationships/package" Target="../embeddings/Microsoft_Visio-Zeichnung2.vsdx"/><Relationship Id="rId5" Type="http://schemas.openxmlformats.org/officeDocument/2006/relationships/diagramData" Target="../diagrams/data6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microsoft.com/office/2007/relationships/diagramDrawing" Target="../diagrams/drawing6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slideLayout" Target="../slideLayouts/slideLayout4.xml"/><Relationship Id="rId7" Type="http://schemas.openxmlformats.org/officeDocument/2006/relationships/diagramColors" Target="../diagrams/colors7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Relationship Id="rId9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REATE DATE"/>
          <p:cNvSpPr>
            <a:spLocks noGrp="1"/>
          </p:cNvSpPr>
          <p:nvPr>
            <p:ph type="body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de-CH" dirty="0" smtClean="0">
                <a:ea typeface="MS PGothic"/>
              </a:rPr>
              <a:t>6. Oktober 2015</a:t>
            </a:r>
            <a:endParaRPr lang="de-CH" dirty="0">
              <a:ea typeface="MS PGothic"/>
            </a:endParaRPr>
          </a:p>
        </p:txBody>
      </p:sp>
      <p:sp>
        <p:nvSpPr>
          <p:cNvPr id="9" name="PRESENTATION PRESENTER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de-CH" dirty="0" smtClean="0">
                <a:ea typeface="MS PGothic"/>
              </a:rPr>
              <a:t>Züricher Hochschule für Angewandte Wissenschaft</a:t>
            </a:r>
            <a:endParaRPr lang="de-CH" dirty="0">
              <a:ea typeface="MS PGothic"/>
            </a:endParaRPr>
          </a:p>
        </p:txBody>
      </p:sp>
      <p:sp>
        <p:nvSpPr>
          <p:cNvPr id="8" name="PRESENTATION TITLE"/>
          <p:cNvSpPr>
            <a:spLocks noGrp="1"/>
          </p:cNvSpPr>
          <p:nvPr>
            <p:ph type="ctr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de-CH" dirty="0" smtClean="0"/>
              <a:t>Bildanalyse Software</a:t>
            </a:r>
            <a:endParaRPr lang="de-CH" dirty="0"/>
          </a:p>
        </p:txBody>
      </p:sp>
      <p:sp>
        <p:nvSpPr>
          <p:cNvPr id="12" name="PRESENTATION INFOLINE"/>
          <p:cNvSpPr>
            <a:spLocks noGrp="1"/>
          </p:cNvSpPr>
          <p:nvPr>
            <p:ph type="body" sz="quarter" idx="12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de-CH" sz="2000" dirty="0" smtClean="0">
                <a:ea typeface="Arial Unicode MS"/>
              </a:rPr>
              <a:t>Roger Bollmann</a:t>
            </a:r>
            <a:endParaRPr lang="de-CH" sz="2000" dirty="0">
              <a:ea typeface="Arial Unicode MS"/>
            </a:endParaRPr>
          </a:p>
        </p:txBody>
      </p:sp>
      <p:sp>
        <p:nvSpPr>
          <p:cNvPr id="10" name="PRESENTATION PRESENTER FUNCTION"/>
          <p:cNvSpPr>
            <a:spLocks noGrp="1"/>
          </p:cNvSpPr>
          <p:nvPr>
            <p:ph type="body" sz="quarter" idx="10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de-CH" dirty="0" smtClean="0">
                <a:ea typeface="MS PGothic"/>
              </a:rPr>
              <a:t>Betreuer: Matthias Bachmann</a:t>
            </a:r>
            <a:endParaRPr lang="de-CH" dirty="0">
              <a:ea typeface="MS PGothic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6" y="95250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Grafik 15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1378" y="4827319"/>
            <a:ext cx="4791075" cy="1739265"/>
          </a:xfrm>
          <a:prstGeom prst="rect">
            <a:avLst/>
          </a:prstGeom>
          <a:noFill/>
          <a:effectLst>
            <a:outerShdw dist="50800" dir="4080000" sx="119000" sy="119000" algn="ctr" rotWithShape="0">
              <a:srgbClr val="000000">
                <a:alpha val="23000"/>
              </a:srgb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3630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GE HEADING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de-CH" dirty="0" smtClean="0"/>
              <a:t>Konzept Sender</a:t>
            </a:r>
            <a:endParaRPr lang="de-CH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4245567333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7" name="Grafik 22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705" y="1446843"/>
            <a:ext cx="4472622" cy="2475452"/>
          </a:xfrm>
          <a:prstGeom prst="rect">
            <a:avLst/>
          </a:prstGeom>
          <a:noFill/>
        </p:spPr>
      </p:pic>
      <p:pic>
        <p:nvPicPr>
          <p:cNvPr id="8" name="Grafik 41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705" y="4411842"/>
            <a:ext cx="4262743" cy="2458190"/>
          </a:xfrm>
          <a:prstGeom prst="rect">
            <a:avLst/>
          </a:prstGeom>
          <a:noFill/>
        </p:spPr>
      </p:pic>
      <p:pic>
        <p:nvPicPr>
          <p:cNvPr id="9" name="Grafik 44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7327" y="4860757"/>
            <a:ext cx="4498758" cy="2115553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431995" y="1155034"/>
            <a:ext cx="2707105" cy="364001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r>
              <a:rPr lang="de-CH" dirty="0" smtClean="0"/>
              <a:t>Logger</a:t>
            </a:r>
            <a:endParaRPr lang="de-CH" dirty="0"/>
          </a:p>
        </p:txBody>
      </p:sp>
      <p:sp>
        <p:nvSpPr>
          <p:cNvPr id="10" name="TextBox 9"/>
          <p:cNvSpPr txBox="1"/>
          <p:nvPr/>
        </p:nvSpPr>
        <p:spPr>
          <a:xfrm>
            <a:off x="431995" y="4061401"/>
            <a:ext cx="2707105" cy="364001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r>
              <a:rPr lang="de-CH" dirty="0" smtClean="0"/>
              <a:t>Logfile Handler</a:t>
            </a:r>
            <a:endParaRPr lang="de-CH" dirty="0"/>
          </a:p>
        </p:txBody>
      </p:sp>
      <p:sp>
        <p:nvSpPr>
          <p:cNvPr id="11" name="TextBox 10"/>
          <p:cNvSpPr txBox="1"/>
          <p:nvPr/>
        </p:nvSpPr>
        <p:spPr>
          <a:xfrm>
            <a:off x="5077327" y="4061401"/>
            <a:ext cx="2707105" cy="364001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r>
              <a:rPr lang="de-CH" dirty="0" smtClean="0"/>
              <a:t>Transfer Handler</a:t>
            </a:r>
            <a:endParaRPr lang="de-CH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523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GE HEADING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de-CH" dirty="0" smtClean="0"/>
              <a:t>Konzept Empfänger/</a:t>
            </a:r>
            <a:r>
              <a:rPr lang="de-CH" dirty="0" err="1" smtClean="0"/>
              <a:t>Translator</a:t>
            </a:r>
            <a:endParaRPr lang="de-CH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793676889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7" name="Grafik 43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201" y="1864109"/>
            <a:ext cx="7141177" cy="4548723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70350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AYOUT BODY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20624" y="1852246"/>
            <a:ext cx="9189720" cy="4759691"/>
          </a:xfrm>
        </p:spPr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smtClean="0"/>
              <a:t>Test</a:t>
            </a:r>
          </a:p>
          <a:p>
            <a:pPr>
              <a:buClr>
                <a:schemeClr val="accent1"/>
              </a:buClr>
            </a:pPr>
            <a:endParaRPr lang="de-CH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de-CH" dirty="0" smtClean="0">
                <a:solidFill>
                  <a:srgbClr val="000000"/>
                </a:solidFill>
              </a:rPr>
              <a:t>Technologien</a:t>
            </a:r>
            <a:endParaRPr lang="de-CH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378866369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>
            <p:custDataLst>
              <p:tags r:id="rId4"/>
            </p:custDataLst>
          </p:nvPr>
        </p:nvSpPr>
        <p:spPr>
          <a:xfrm>
            <a:off x="420624" y="1120775"/>
            <a:ext cx="9189720" cy="274320"/>
          </a:xfrm>
          <a:prstGeom prst="rect">
            <a:avLst/>
          </a:prstGeom>
          <a:noFill/>
        </p:spPr>
        <p:txBody>
          <a:bodyPr vert="horz" wrap="square" lIns="0" tIns="0" rIns="0" bIns="0" rtlCol="0" anchor="t">
            <a:noAutofit/>
          </a:bodyPr>
          <a:lstStyle/>
          <a:p>
            <a:pPr eaLnBrk="1">
              <a:spcBef>
                <a:spcPts val="0"/>
              </a:spcBef>
              <a:spcAft>
                <a:spcPts val="600"/>
              </a:spcAft>
            </a:pPr>
            <a:r>
              <a:rPr lang="de-CH" sz="2000" kern="0" dirty="0" smtClean="0">
                <a:solidFill>
                  <a:srgbClr val="464749"/>
                </a:solidFill>
                <a:latin typeface="Times New Roman"/>
                <a:ea typeface="Arial Unicode MS"/>
              </a:rPr>
              <a:t>Webservice</a:t>
            </a:r>
            <a:endParaRPr lang="de-CH" sz="2000" kern="0" dirty="0">
              <a:solidFill>
                <a:srgbClr val="464749"/>
              </a:solidFill>
              <a:latin typeface="Times New Roman"/>
              <a:ea typeface="Arial Unicode M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90866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AYOUT BODY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20624" y="1852246"/>
            <a:ext cx="9189720" cy="4759691"/>
          </a:xfrm>
        </p:spPr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err="1" smtClean="0"/>
              <a:t>Tesseract</a:t>
            </a:r>
            <a:endParaRPr lang="de-CH" dirty="0" smtClean="0"/>
          </a:p>
          <a:p>
            <a:pPr lvl="1">
              <a:buClr>
                <a:schemeClr val="accent1"/>
              </a:buClr>
            </a:pPr>
            <a:r>
              <a:rPr lang="de-CH" dirty="0" smtClean="0"/>
              <a:t>HP Research (1984-1994)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Google seit 2005 (Ray Smith)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Algorithmus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1. Erkennen von Linien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2. Baseline ziehen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3. Abstandserkennung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4. Buchstabenerkennung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5. Wortabgleichung mit Wörterbuch</a:t>
            </a:r>
          </a:p>
          <a:p>
            <a:pPr>
              <a:buClr>
                <a:schemeClr val="accent1"/>
              </a:buClr>
            </a:pPr>
            <a:endParaRPr lang="de-CH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de-CH" dirty="0" smtClean="0">
                <a:solidFill>
                  <a:srgbClr val="000000"/>
                </a:solidFill>
              </a:rPr>
              <a:t>Technologien</a:t>
            </a:r>
            <a:endParaRPr lang="de-CH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77493444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>
            <p:custDataLst>
              <p:tags r:id="rId4"/>
            </p:custDataLst>
          </p:nvPr>
        </p:nvSpPr>
        <p:spPr>
          <a:xfrm>
            <a:off x="420624" y="1120775"/>
            <a:ext cx="9189720" cy="274320"/>
          </a:xfrm>
          <a:prstGeom prst="rect">
            <a:avLst/>
          </a:prstGeom>
          <a:noFill/>
        </p:spPr>
        <p:txBody>
          <a:bodyPr vert="horz" wrap="square" lIns="0" tIns="0" rIns="0" bIns="0" rtlCol="0" anchor="t">
            <a:noAutofit/>
          </a:bodyPr>
          <a:lstStyle/>
          <a:p>
            <a:pPr eaLnBrk="1">
              <a:spcBef>
                <a:spcPts val="0"/>
              </a:spcBef>
              <a:spcAft>
                <a:spcPts val="600"/>
              </a:spcAft>
            </a:pPr>
            <a:r>
              <a:rPr lang="de-CH" sz="2000" kern="0" dirty="0" smtClean="0">
                <a:solidFill>
                  <a:srgbClr val="464749"/>
                </a:solidFill>
                <a:latin typeface="Times New Roman"/>
                <a:ea typeface="Arial Unicode MS"/>
              </a:rPr>
              <a:t>OCR </a:t>
            </a:r>
            <a:r>
              <a:rPr lang="de-CH" sz="2000" kern="0" dirty="0" err="1" smtClean="0">
                <a:solidFill>
                  <a:srgbClr val="464749"/>
                </a:solidFill>
                <a:latin typeface="Times New Roman"/>
                <a:ea typeface="Arial Unicode MS"/>
              </a:rPr>
              <a:t>Translator</a:t>
            </a:r>
            <a:endParaRPr lang="de-CH" sz="2000" kern="0" dirty="0">
              <a:solidFill>
                <a:srgbClr val="464749"/>
              </a:solidFill>
              <a:latin typeface="Times New Roman"/>
              <a:ea typeface="Arial Unicode MS"/>
            </a:endParaRPr>
          </a:p>
        </p:txBody>
      </p:sp>
      <p:pic>
        <p:nvPicPr>
          <p:cNvPr id="10" name="Grafik 6"/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6154" y="2161656"/>
            <a:ext cx="5057775" cy="62166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Grafik 8" descr="https://upload.wikimedia.org/wikipedia/commons/thumb/3/39/Typography_Line_Terms.svg/361px-Typography_Line_Terms.svg.png"/>
          <p:cNvPicPr/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5484" y="3303211"/>
            <a:ext cx="4112043" cy="14313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Grafik 7"/>
          <p:cNvPicPr/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069" y="5003566"/>
            <a:ext cx="4189095" cy="90551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7901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AYOUT BODY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20624" y="1852246"/>
            <a:ext cx="9189720" cy="4759691"/>
          </a:xfrm>
        </p:spPr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smtClean="0"/>
              <a:t>Registrierung an Event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Abfangen von Bildern und ins Logfile schreiben</a:t>
            </a:r>
            <a:endParaRPr lang="de-CH" dirty="0"/>
          </a:p>
        </p:txBody>
      </p:sp>
      <p:sp>
        <p:nvSpPr>
          <p:cNvPr id="3" name="PAGE HEADING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de-CH" dirty="0" smtClean="0"/>
              <a:t>Sender</a:t>
            </a:r>
            <a:endParaRPr lang="de-CH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4041722240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>
            <p:custDataLst>
              <p:tags r:id="rId4"/>
            </p:custDataLst>
          </p:nvPr>
        </p:nvSpPr>
        <p:spPr>
          <a:xfrm>
            <a:off x="420624" y="1120775"/>
            <a:ext cx="9189720" cy="274320"/>
          </a:xfrm>
          <a:prstGeom prst="rect">
            <a:avLst/>
          </a:prstGeom>
          <a:noFill/>
        </p:spPr>
        <p:txBody>
          <a:bodyPr vert="horz" wrap="square" lIns="0" tIns="0" rIns="0" bIns="0" rtlCol="0" anchor="t">
            <a:noAutofit/>
          </a:bodyPr>
          <a:lstStyle/>
          <a:p>
            <a:pPr eaLnBrk="1">
              <a:spcBef>
                <a:spcPts val="0"/>
              </a:spcBef>
              <a:spcAft>
                <a:spcPts val="600"/>
              </a:spcAft>
            </a:pPr>
            <a:r>
              <a:rPr lang="de-CH" sz="2000" kern="0" dirty="0" smtClean="0">
                <a:solidFill>
                  <a:srgbClr val="464749"/>
                </a:solidFill>
                <a:latin typeface="Times New Roman"/>
                <a:ea typeface="Arial Unicode MS"/>
              </a:rPr>
              <a:t>HTTP Module</a:t>
            </a:r>
            <a:endParaRPr lang="de-CH" sz="2000" kern="0" dirty="0">
              <a:solidFill>
                <a:srgbClr val="464749"/>
              </a:solidFill>
              <a:latin typeface="Times New Roman"/>
              <a:ea typeface="Arial Unicode MS"/>
            </a:endParaRPr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5484" y="2640682"/>
            <a:ext cx="4743450" cy="17811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07" y="3470871"/>
            <a:ext cx="4492835" cy="389547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53056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AYOUT BODY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20624" y="1852246"/>
            <a:ext cx="9189720" cy="4759691"/>
          </a:xfrm>
        </p:spPr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smtClean="0"/>
              <a:t>Logeintrag lesen gemäss Notifikationsdefinition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Übergeben von Informationen an Transfer-Handler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Versenden an Web Service</a:t>
            </a:r>
            <a:endParaRPr lang="de-CH" dirty="0"/>
          </a:p>
        </p:txBody>
      </p:sp>
      <p:sp>
        <p:nvSpPr>
          <p:cNvPr id="3" name="PAGE HEADING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de-CH" dirty="0" smtClean="0"/>
              <a:t>Sender</a:t>
            </a:r>
            <a:endParaRPr lang="de-CH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818249001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>
            <p:custDataLst>
              <p:tags r:id="rId4"/>
            </p:custDataLst>
          </p:nvPr>
        </p:nvSpPr>
        <p:spPr>
          <a:xfrm>
            <a:off x="420624" y="1120775"/>
            <a:ext cx="9189720" cy="274320"/>
          </a:xfrm>
          <a:prstGeom prst="rect">
            <a:avLst/>
          </a:prstGeom>
          <a:noFill/>
        </p:spPr>
        <p:txBody>
          <a:bodyPr vert="horz" wrap="square" lIns="0" tIns="0" rIns="0" bIns="0" rtlCol="0" anchor="t">
            <a:noAutofit/>
          </a:bodyPr>
          <a:lstStyle/>
          <a:p>
            <a:pPr eaLnBrk="1">
              <a:spcBef>
                <a:spcPts val="0"/>
              </a:spcBef>
              <a:spcAft>
                <a:spcPts val="600"/>
              </a:spcAft>
            </a:pPr>
            <a:r>
              <a:rPr lang="de-CH" sz="2000" kern="0" dirty="0" smtClean="0">
                <a:solidFill>
                  <a:srgbClr val="464749"/>
                </a:solidFill>
                <a:latin typeface="Times New Roman"/>
                <a:ea typeface="Arial Unicode MS"/>
              </a:rPr>
              <a:t>Logfile- / Transfer-Handler</a:t>
            </a:r>
            <a:endParaRPr lang="de-CH" sz="2000" kern="0" dirty="0">
              <a:solidFill>
                <a:srgbClr val="464749"/>
              </a:solidFill>
              <a:latin typeface="Times New Roman"/>
              <a:ea typeface="Arial Unicode MS"/>
            </a:endParaRPr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6508" y="2778021"/>
            <a:ext cx="5638800" cy="15621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391" y="4508563"/>
            <a:ext cx="5149265" cy="26627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09903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AYOUT BODY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20624" y="1382998"/>
            <a:ext cx="9189720" cy="4759691"/>
          </a:xfrm>
        </p:spPr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smtClean="0"/>
              <a:t>Definition von Web Service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Bytes in File schreiben und an </a:t>
            </a:r>
            <a:r>
              <a:rPr lang="de-CH" dirty="0" err="1" smtClean="0"/>
              <a:t>Translator</a:t>
            </a:r>
            <a:r>
              <a:rPr lang="de-CH" dirty="0" smtClean="0"/>
              <a:t> übergeben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Umwandeln von Bild in Text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Zusätzliche Informationen hinzufügen</a:t>
            </a:r>
            <a:endParaRPr lang="de-CH" dirty="0"/>
          </a:p>
        </p:txBody>
      </p:sp>
      <p:sp>
        <p:nvSpPr>
          <p:cNvPr id="3" name="PAGE HEADING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de-CH" dirty="0" smtClean="0"/>
              <a:t>Empfänger und </a:t>
            </a:r>
            <a:r>
              <a:rPr lang="de-CH" dirty="0" err="1" smtClean="0"/>
              <a:t>Translator</a:t>
            </a:r>
            <a:endParaRPr lang="de-CH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283962151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0" y="3200368"/>
            <a:ext cx="5065295" cy="9900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331" y="4497800"/>
            <a:ext cx="3691438" cy="14143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425" y="6144626"/>
            <a:ext cx="4184733" cy="121521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555" y="3106901"/>
            <a:ext cx="4517604" cy="28667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2520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AYOUT BODY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20624" y="1852246"/>
            <a:ext cx="9189720" cy="4759691"/>
          </a:xfrm>
        </p:spPr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smtClean="0"/>
              <a:t>Jede funktionale Anforderung wurde getestet.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Unit Tests von Visual Studio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User Akzeptanz Test von mir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Nicht-funktionale Anforderungen wurden nicht vollumfänglich getestet da </a:t>
            </a:r>
            <a:r>
              <a:rPr lang="de-CH" dirty="0" err="1" smtClean="0"/>
              <a:t>PoC</a:t>
            </a:r>
            <a:endParaRPr lang="de-CH" dirty="0" smtClean="0"/>
          </a:p>
          <a:p>
            <a:pPr>
              <a:buClr>
                <a:schemeClr val="accent1"/>
              </a:buClr>
            </a:pPr>
            <a:endParaRPr lang="de-CH" dirty="0" smtClean="0"/>
          </a:p>
          <a:p>
            <a:pPr lvl="1">
              <a:buClr>
                <a:schemeClr val="accent1"/>
              </a:buClr>
            </a:pPr>
            <a:endParaRPr lang="de-CH" dirty="0"/>
          </a:p>
        </p:txBody>
      </p:sp>
      <p:sp>
        <p:nvSpPr>
          <p:cNvPr id="3" name="PAGE HEADING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de-CH" dirty="0" smtClean="0"/>
              <a:t>Test</a:t>
            </a:r>
            <a:endParaRPr lang="de-CH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148980986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5" name="Picture 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819" y="5570813"/>
            <a:ext cx="5057023" cy="16348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819" y="3337194"/>
            <a:ext cx="4388769" cy="202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25780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AYOUT BODY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20624" y="1852246"/>
            <a:ext cx="9189720" cy="4759691"/>
          </a:xfrm>
        </p:spPr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smtClean="0"/>
              <a:t>Proof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Concept</a:t>
            </a:r>
            <a:r>
              <a:rPr lang="de-CH" dirty="0" smtClean="0"/>
              <a:t> wurde erfolgreich durchgeführt</a:t>
            </a:r>
          </a:p>
          <a:p>
            <a:pPr lvl="1">
              <a:buClr>
                <a:schemeClr val="accent1"/>
              </a:buClr>
            </a:pPr>
            <a:r>
              <a:rPr lang="de-CH" dirty="0" err="1" smtClean="0"/>
              <a:t>Tesseract</a:t>
            </a:r>
            <a:r>
              <a:rPr lang="de-CH" dirty="0" smtClean="0"/>
              <a:t> könnte noch etwas performanter sein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Transportsicherheit war nicht im Vordergrund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Dokumentation benötigte mehr Aufwand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Funktionale und nicht funktionale Anforderungen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Wie wird eine solche Arbeit erstellt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Probleme bei der Implementation vom HTTP Modul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Zeitmanagement wurde während der Arbeit nochmals angepasst</a:t>
            </a:r>
          </a:p>
          <a:p>
            <a:pPr>
              <a:buClr>
                <a:schemeClr val="accent1"/>
              </a:buClr>
            </a:pPr>
            <a:endParaRPr lang="de-CH" dirty="0" smtClean="0"/>
          </a:p>
          <a:p>
            <a:pPr>
              <a:buClr>
                <a:schemeClr val="accent1"/>
              </a:buClr>
            </a:pPr>
            <a:endParaRPr lang="de-CH" dirty="0"/>
          </a:p>
        </p:txBody>
      </p:sp>
      <p:sp>
        <p:nvSpPr>
          <p:cNvPr id="3" name="PAGE HEADING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de-CH" dirty="0" smtClean="0"/>
              <a:t>Reflexion</a:t>
            </a:r>
            <a:endParaRPr lang="de-CH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933635933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3619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GE HEADING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de-CH" dirty="0" smtClean="0"/>
              <a:t>Demo</a:t>
            </a:r>
            <a:endParaRPr lang="de-CH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4116748505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3290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OC TITLE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de-CH" dirty="0" smtClean="0"/>
              <a:t>Inhaltsverzeichnis</a:t>
            </a:r>
            <a:endParaRPr lang="de-CH" dirty="0"/>
          </a:p>
        </p:txBody>
      </p:sp>
      <p:sp>
        <p:nvSpPr>
          <p:cNvPr id="11" name="Content Placeholder 6"/>
          <p:cNvSpPr txBox="1">
            <a:spLocks/>
          </p:cNvSpPr>
          <p:nvPr/>
        </p:nvSpPr>
        <p:spPr>
          <a:xfrm>
            <a:off x="573024" y="1796099"/>
            <a:ext cx="9189720" cy="475969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34950" indent="-234950" algn="l" defTabSz="1005505" rtl="0" eaLnBrk="1" latinLnBrk="0" hangingPunct="1">
              <a:spcBef>
                <a:spcPts val="1400"/>
              </a:spcBef>
              <a:buClr>
                <a:schemeClr val="tx2"/>
              </a:buClr>
              <a:buSzPct val="100000"/>
              <a:buFont typeface="Symbol" pitchFamily="18" charset="2"/>
              <a:buChar char="·"/>
              <a:defRPr sz="1800" b="0" kern="1200">
                <a:solidFill>
                  <a:schemeClr val="tx1"/>
                </a:solidFill>
                <a:latin typeface="Arial"/>
                <a:ea typeface="MS PGothic"/>
                <a:cs typeface="+mn-cs"/>
              </a:defRPr>
            </a:lvl1pPr>
            <a:lvl2pPr marL="461963" indent="-236538" algn="l" defTabSz="1005505" rtl="0" eaLnBrk="1" latinLnBrk="0" hangingPunct="1">
              <a:spcBef>
                <a:spcPts val="700"/>
              </a:spcBef>
              <a:buClr>
                <a:schemeClr val="tx1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Arial"/>
                <a:ea typeface="MS PGothic"/>
                <a:cs typeface="+mn-cs"/>
              </a:defRPr>
            </a:lvl2pPr>
            <a:lvl3pPr marL="688975" indent="-227013" algn="l" defTabSz="1005505" rtl="0" eaLnBrk="1" latinLnBrk="0" hangingPunct="1">
              <a:spcBef>
                <a:spcPts val="700"/>
              </a:spcBef>
              <a:buClr>
                <a:schemeClr val="tx1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Arial"/>
                <a:ea typeface="MS PGothic"/>
                <a:cs typeface="+mn-cs"/>
              </a:defRPr>
            </a:lvl3pPr>
            <a:lvl4pPr marL="914400" indent="-225425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Arial"/>
                <a:ea typeface="MS PGothic"/>
                <a:cs typeface="+mn-cs"/>
              </a:defRPr>
            </a:lvl4pPr>
            <a:lvl5pPr marL="1152144" indent="-237744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Arial"/>
                <a:ea typeface="MS PGothic"/>
                <a:cs typeface="+mn-cs"/>
              </a:defRPr>
            </a:lvl5pPr>
            <a:lvl6pPr marL="1152144" indent="-237744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Frutiger 55 Roman" pitchFamily="34" charset="0"/>
              <a:buChar char="–"/>
              <a:defRPr sz="1600" kern="1200">
                <a:solidFill>
                  <a:schemeClr val="tx1"/>
                </a:solidFill>
                <a:latin typeface="Arial"/>
                <a:ea typeface="MS PGothic"/>
                <a:cs typeface="+mn-cs"/>
              </a:defRPr>
            </a:lvl6pPr>
            <a:lvl7pPr marL="1152144" indent="-237744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Frutiger 55 Roman" pitchFamily="34" charset="0"/>
              <a:buChar char="–"/>
              <a:defRPr sz="1600" kern="1200">
                <a:solidFill>
                  <a:schemeClr val="tx1"/>
                </a:solidFill>
                <a:latin typeface="Arial"/>
                <a:ea typeface="MS PGothic"/>
                <a:cs typeface="+mn-cs"/>
              </a:defRPr>
            </a:lvl7pPr>
            <a:lvl8pPr marL="1152144" indent="-237744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Frutiger 55 Roman" pitchFamily="34" charset="0"/>
              <a:buChar char="–"/>
              <a:defRPr sz="1600" kern="1200">
                <a:solidFill>
                  <a:schemeClr val="tx1"/>
                </a:solidFill>
                <a:latin typeface="Arial"/>
                <a:ea typeface="MS PGothic"/>
                <a:cs typeface="+mn-cs"/>
              </a:defRPr>
            </a:lvl8pPr>
            <a:lvl9pPr marL="1152144" indent="-237744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Frutiger 55 Roman" pitchFamily="34" charset="0"/>
              <a:buChar char="–"/>
              <a:defRPr sz="1600" kern="1200">
                <a:solidFill>
                  <a:schemeClr val="tx1"/>
                </a:solidFill>
                <a:latin typeface="Arial"/>
                <a:ea typeface="MS PGothic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endParaRPr lang="de-CH" dirty="0"/>
          </a:p>
        </p:txBody>
      </p:sp>
      <p:sp>
        <p:nvSpPr>
          <p:cNvPr id="12" name="Content Placeholder 6"/>
          <p:cNvSpPr txBox="1">
            <a:spLocks/>
          </p:cNvSpPr>
          <p:nvPr/>
        </p:nvSpPr>
        <p:spPr>
          <a:xfrm>
            <a:off x="420624" y="1852246"/>
            <a:ext cx="9189720" cy="4759691"/>
          </a:xfrm>
          <a:prstGeom prst="rect">
            <a:avLst/>
          </a:prstGeom>
        </p:spPr>
        <p:txBody>
          <a:bodyPr/>
          <a:lstStyle>
            <a:lvl1pPr marL="234950" indent="-234950" algn="l" defTabSz="1005505" rtl="0" eaLnBrk="1" latinLnBrk="0" hangingPunct="1">
              <a:spcBef>
                <a:spcPts val="1400"/>
              </a:spcBef>
              <a:buClr>
                <a:schemeClr val="tx2"/>
              </a:buClr>
              <a:buSzPct val="100000"/>
              <a:buFont typeface="Symbol" pitchFamily="18" charset="2"/>
              <a:buChar char="·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2250" algn="l" defTabSz="1005505" rtl="0" eaLnBrk="1" latinLnBrk="0" hangingPunct="1">
              <a:spcBef>
                <a:spcPts val="700"/>
              </a:spcBef>
              <a:buClr>
                <a:schemeClr val="tx1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92150" indent="-234950" algn="l" defTabSz="1005505" rtl="0" eaLnBrk="1" latinLnBrk="0" hangingPunct="1">
              <a:spcBef>
                <a:spcPts val="700"/>
              </a:spcBef>
              <a:buClr>
                <a:schemeClr val="tx1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2250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9350" indent="-234950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52144" indent="-237744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Frutiger 55 Roman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" indent="-237744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Frutiger 55 Roman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52144" indent="-237744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Frutiger 55 Roman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52144" indent="-237744" algn="l" defTabSz="1005505" rtl="0" eaLnBrk="1" latinLnBrk="0" hangingPunct="1">
              <a:spcBef>
                <a:spcPts val="300"/>
              </a:spcBef>
              <a:buClr>
                <a:schemeClr val="tx1"/>
              </a:buClr>
              <a:buSzPct val="84000"/>
              <a:buFont typeface="Frutiger 55 Roman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>
                <a:schemeClr val="accent1"/>
              </a:buClr>
            </a:pPr>
            <a:r>
              <a:rPr lang="de-CH" dirty="0" smtClean="0"/>
              <a:t>Aufgabenstellung und Analyse</a:t>
            </a:r>
          </a:p>
          <a:p>
            <a:pPr fontAlgn="auto">
              <a:spcAft>
                <a:spcPts val="0"/>
              </a:spcAft>
              <a:buClr>
                <a:schemeClr val="accent1"/>
              </a:buClr>
            </a:pPr>
            <a:r>
              <a:rPr lang="de-CH" dirty="0" smtClean="0"/>
              <a:t>Konzepte und Techniken</a:t>
            </a:r>
          </a:p>
          <a:p>
            <a:pPr fontAlgn="auto">
              <a:spcAft>
                <a:spcPts val="0"/>
              </a:spcAft>
              <a:buClr>
                <a:schemeClr val="accent1"/>
              </a:buClr>
            </a:pPr>
            <a:r>
              <a:rPr lang="de-CH" dirty="0" smtClean="0"/>
              <a:t>Implementation</a:t>
            </a:r>
          </a:p>
          <a:p>
            <a:pPr fontAlgn="auto">
              <a:spcAft>
                <a:spcPts val="0"/>
              </a:spcAft>
              <a:buClr>
                <a:schemeClr val="accent1"/>
              </a:buClr>
            </a:pPr>
            <a:r>
              <a:rPr lang="de-CH" dirty="0" smtClean="0"/>
              <a:t>Resultate und Reflexion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71335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GE HEADING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de-CH" dirty="0" smtClean="0"/>
              <a:t>Fragen</a:t>
            </a:r>
            <a:endParaRPr lang="de-CH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680887145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 descr="http://www.waehlergemeinschaft-lk-nienburg.de/ressourcen/fragen/fragenlogo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8775" y="1702059"/>
            <a:ext cx="2857500" cy="445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23081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AGE HEADING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de-CH" dirty="0" smtClean="0"/>
              <a:t>Problem-/Aufgabenstellung</a:t>
            </a:r>
            <a:endParaRPr lang="de-CH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smtClean="0"/>
              <a:t>Problemstellung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FINMA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Zugriff auf Kundendaten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Aufgabenstellung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Abfangen von Bildern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Umwandeln von Bildern in Text</a:t>
            </a:r>
          </a:p>
          <a:p>
            <a:pPr>
              <a:buClr>
                <a:schemeClr val="accent1"/>
              </a:buClr>
            </a:pPr>
            <a:endParaRPr lang="de-CH" dirty="0" smtClean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660553924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3242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AGE HEADING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de-CH" dirty="0" smtClean="0"/>
              <a:t>Ziele</a:t>
            </a:r>
            <a:endParaRPr lang="de-CH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smtClean="0"/>
              <a:t>Recherche / Ist-Analyse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Anforderungsanalyse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Ausarbeitung eines Konzeptes zur Abfangung von verschicken Bildern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Durchführen eines Proof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Concepts</a:t>
            </a:r>
            <a:endParaRPr lang="de-CH" dirty="0" smtClean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059383095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34234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AYOUT BODY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20624" y="1852246"/>
            <a:ext cx="9189720" cy="4759691"/>
          </a:xfrm>
        </p:spPr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smtClean="0"/>
              <a:t>Abfangen eines Bildes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HTTP Modul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HTTP Handler</a:t>
            </a:r>
          </a:p>
          <a:p>
            <a:pPr lvl="1">
              <a:buClr>
                <a:schemeClr val="accent1"/>
              </a:buClr>
            </a:pPr>
            <a:r>
              <a:rPr lang="de-CH" dirty="0" err="1" smtClean="0"/>
              <a:t>Advanced</a:t>
            </a:r>
            <a:r>
              <a:rPr lang="de-CH" dirty="0" smtClean="0"/>
              <a:t> </a:t>
            </a:r>
            <a:r>
              <a:rPr lang="de-CH" dirty="0" err="1" smtClean="0"/>
              <a:t>Logging</a:t>
            </a:r>
            <a:endParaRPr lang="de-CH" dirty="0" smtClean="0"/>
          </a:p>
          <a:p>
            <a:pPr>
              <a:buClr>
                <a:schemeClr val="accent1"/>
              </a:buClr>
            </a:pPr>
            <a:r>
              <a:rPr lang="de-CH" dirty="0" smtClean="0"/>
              <a:t>Übertragungsmethoden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HTTP Transport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TCP Transport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Name </a:t>
            </a:r>
            <a:r>
              <a:rPr lang="de-CH" dirty="0"/>
              <a:t>P</a:t>
            </a:r>
            <a:r>
              <a:rPr lang="de-CH" dirty="0" smtClean="0"/>
              <a:t>ipe Transport</a:t>
            </a:r>
          </a:p>
          <a:p>
            <a:pPr marL="225425" lvl="1" indent="0">
              <a:buClr>
                <a:schemeClr val="accent1"/>
              </a:buClr>
              <a:buNone/>
            </a:pPr>
            <a:endParaRPr lang="de-CH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de-CH" dirty="0" smtClean="0">
                <a:solidFill>
                  <a:srgbClr val="000000"/>
                </a:solidFill>
              </a:rPr>
              <a:t>Recherche</a:t>
            </a:r>
            <a:endParaRPr lang="de-CH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140492191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68216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AYOUT BODY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20624" y="1852246"/>
            <a:ext cx="9189720" cy="4759691"/>
          </a:xfrm>
        </p:spPr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smtClean="0"/>
              <a:t>1. Benutzer ruft Webseite auf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2. Webserver leitet den Benutzer weiter an SSO und wird authentifiziert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3. Benutzer kann sich nun einloggen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4. Zugriff wird in ein Logfile geschrieben</a:t>
            </a:r>
            <a:endParaRPr lang="de-CH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>
            <a:normAutofit/>
          </a:bodyPr>
          <a:lstStyle/>
          <a:p>
            <a:r>
              <a:rPr lang="de-CH" dirty="0" smtClean="0">
                <a:solidFill>
                  <a:srgbClr val="000000"/>
                </a:solidFill>
              </a:rPr>
              <a:t>IST-Analyse</a:t>
            </a:r>
            <a:endParaRPr lang="de-CH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641026420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0058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017338"/>
              </p:ext>
            </p:extLst>
          </p:nvPr>
        </p:nvGraphicFramePr>
        <p:xfrm>
          <a:off x="1490168" y="3399521"/>
          <a:ext cx="5667392" cy="3645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r:id="rId12" imgW="5623519" imgH="3627072" progId="Visio.Drawing.15">
                  <p:embed/>
                </p:oleObj>
              </mc:Choice>
              <mc:Fallback>
                <p:oleObj r:id="rId12" imgW="5623519" imgH="362707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168" y="3399521"/>
                        <a:ext cx="5667392" cy="3645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950369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de-CH" dirty="0" smtClean="0">
                <a:solidFill>
                  <a:srgbClr val="000000"/>
                </a:solidFill>
              </a:rPr>
              <a:t>Anforderungen</a:t>
            </a:r>
            <a:endParaRPr lang="de-CH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33834557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AYOUT BODY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20624" y="1852246"/>
            <a:ext cx="9189720" cy="4759691"/>
          </a:xfrm>
        </p:spPr>
        <p:txBody>
          <a:bodyPr/>
          <a:lstStyle/>
          <a:p>
            <a:pPr>
              <a:buClr>
                <a:schemeClr val="accent1"/>
              </a:buClr>
            </a:pPr>
            <a:r>
              <a:rPr lang="de-CH" dirty="0" smtClean="0"/>
              <a:t>Vision</a:t>
            </a:r>
          </a:p>
          <a:p>
            <a:pPr lvl="1">
              <a:buClr>
                <a:schemeClr val="accent1"/>
              </a:buClr>
            </a:pPr>
            <a:r>
              <a:rPr lang="de-CH" dirty="0" smtClean="0"/>
              <a:t>"Es </a:t>
            </a:r>
            <a:r>
              <a:rPr lang="de-CH" dirty="0"/>
              <a:t>soll eine Lösung zur Analysierung von Bildmaterialen im Intranet zur Verfügung gestellt werden. Dies dient zur Überwachung von Mitarbeiter, welche Bilder von einer Webseite hoch oder </a:t>
            </a:r>
            <a:r>
              <a:rPr lang="de-CH" dirty="0" smtClean="0"/>
              <a:t>herunterladen"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Abfangen von Bildern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Verschicken von Bildern</a:t>
            </a:r>
          </a:p>
          <a:p>
            <a:pPr>
              <a:buClr>
                <a:schemeClr val="accent1"/>
              </a:buClr>
            </a:pPr>
            <a:r>
              <a:rPr lang="de-CH" dirty="0" smtClean="0"/>
              <a:t>Transferieren von Bildern zu Text</a:t>
            </a:r>
            <a:endParaRPr lang="de-CH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50781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de-CH" dirty="0" err="1" smtClean="0">
                <a:solidFill>
                  <a:srgbClr val="000000"/>
                </a:solidFill>
              </a:rPr>
              <a:t>Use</a:t>
            </a:r>
            <a:r>
              <a:rPr lang="de-CH" dirty="0" smtClean="0">
                <a:solidFill>
                  <a:srgbClr val="000000"/>
                </a:solidFill>
              </a:rPr>
              <a:t> Case</a:t>
            </a:r>
            <a:endParaRPr lang="de-CH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660984015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235" y="6039439"/>
            <a:ext cx="17049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058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384748"/>
              </p:ext>
            </p:extLst>
          </p:nvPr>
        </p:nvGraphicFramePr>
        <p:xfrm>
          <a:off x="902368" y="986585"/>
          <a:ext cx="6292516" cy="6469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" r:id="rId11" imgW="5958917" imgH="6118848" progId="Visio.Drawing.15">
                  <p:embed/>
                </p:oleObj>
              </mc:Choice>
              <mc:Fallback>
                <p:oleObj r:id="rId11" imgW="5958917" imgH="61188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2368" y="986585"/>
                        <a:ext cx="6292516" cy="64696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41231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GE HEADING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de-CH" dirty="0" smtClean="0"/>
              <a:t>Konzept</a:t>
            </a:r>
            <a:endParaRPr lang="de-CH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82483191"/>
              </p:ext>
            </p:extLst>
          </p:nvPr>
        </p:nvGraphicFramePr>
        <p:xfrm>
          <a:off x="6744358" y="47001"/>
          <a:ext cx="3539778" cy="1633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6" name="Grafik 1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7" y="1849486"/>
            <a:ext cx="7801227" cy="4707723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2599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ULLPATHNAME" val=" "/>
  <p:tag name="KEYWORDS" val="C:\Program Files\Ubs\PresXpress\templates\PresPrintOnScreen.pot"/>
  <p:tag name="FDSMENUDOCLEVELBTNSTATES" val="&lt;btnStates&gt;&lt;btn tag=&quot;1001&quot; state=&quot;UP&quot;/&gt;&lt;/btnStates&gt;&#10;"/>
  <p:tag name="MOST RECENT UPGRADE" val="0"/>
  <p:tag name="SERIF FONT" val="Times New Roman"/>
  <p:tag name="SANS SERIF FONT" val="Arial"/>
  <p:tag name="LANGUAGE ID" val="2055"/>
  <p:tag name="ASIANSERIF FONT" val="Arial Unicode MS"/>
  <p:tag name="ASIANSANS SERIF FONT" val="MS PGothi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TOC BODY"/>
  <p:tag name="FONT STYLE" val="SANS SERIF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2"/>
  <p:tag name="COL" val="2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2"/>
  <p:tag name="COL" val="2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2"/>
  <p:tag name="COL" val="1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2"/>
  <p:tag name="COL" val="1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COL" val="1"/>
  <p:tag name="ROW" val="2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3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3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3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TOC TITLE"/>
  <p:tag name="FONT STYLE" val="SANS SERIF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COVER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CREATE DAT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RESENTATION PRESENTER"/>
  <p:tag name="FONT STYLE" val="SANS SERIF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RESENTATION TITLE"/>
  <p:tag name="FONT STYLE" val="SANS SERIF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ERIF"/>
  <p:tag name="TEXT_TYPE" val="PRESENTATION INFOLINE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RESENTATION PRESENTER FUNCTION"/>
  <p:tag name="FONT STYLE" val="SANS SERIF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TOC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TOC TITLE"/>
  <p:tag name="FONT STYLE" val="SANS SERIF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 CONTINUED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 CONTINUED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 CONTINUED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 CONTINUED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 CONTINUED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 CONTINUED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 CONTINUED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 CONTINUED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 CONTINUED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 CONTINUED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 FONT"/>
  <p:tag name="TEXT_TYPE" val="MESSAGE TEXT"/>
  <p:tag name="ISLOCKED" val="TRUE"/>
  <p:tag name="TOP" val="882500000000000E-13"/>
  <p:tag name="LEFT" val="331199989318848E-13"/>
  <p:tag name="HEIGHT" val="216000003814697E-13"/>
  <p:tag name="WIDTH" val="723599975585938E-12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 CONTINUED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 CONTINUED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 FONT"/>
  <p:tag name="TEXT_TYPE" val="MESSAGE TEXT"/>
  <p:tag name="ISLOCKED" val="TRUE"/>
  <p:tag name="TOP" val="882500000000000E-13"/>
  <p:tag name="LEFT" val="331199989318848E-13"/>
  <p:tag name="HEIGHT" val="216000003814697E-13"/>
  <p:tag name="WIDTH" val="723599975585938E-12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 FONT"/>
  <p:tag name="TEXT_TYPE" val="MESSAGE TEXT"/>
  <p:tag name="ISLOCKED" val="TRUE"/>
  <p:tag name="TOP" val="882500000000000E-13"/>
  <p:tag name="LEFT" val="331199989318848E-13"/>
  <p:tag name="HEIGHT" val="216000003814697E-13"/>
  <p:tag name="WIDTH" val="723599975585938E-12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 FONT"/>
  <p:tag name="TEXT_TYPE" val="MESSAGE TEXT"/>
  <p:tag name="ISLOCKED" val="TRUE"/>
  <p:tag name="TOP" val="882500000000000E-13"/>
  <p:tag name="LEFT" val="331199989318848E-13"/>
  <p:tag name="HEIGHT" val="216000003814697E-13"/>
  <p:tag name="WIDTH" val="723599975585938E-12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_TYPE" val="BODY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CREATE DATE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RESENTATION PRESENTER"/>
  <p:tag name="FONT STYLE" val="SANS SERIF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2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RESENTATION TITLE"/>
  <p:tag name="FONT STYLE" val="SANS SERIF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3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3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3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SECURITY TEXT"/>
  <p:tag name="FONT STYLE" val="SANS SERIF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2"/>
  <p:tag name="COL" val="2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2"/>
  <p:tag name="COL" val="2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OW" val="2"/>
  <p:tag name="COL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ERIF"/>
  <p:tag name="TEXT_TYPE" val="PRESENTATION INFOLINE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2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2"/>
  <p:tag name="COL" val="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2"/>
  <p:tag name="COL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COL" val="1"/>
  <p:tag name="ROW" val="2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RESENTATION PRESENTER FUNCTION"/>
  <p:tag name="FONT STYLE" val="SANS SERIF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2"/>
  <p:tag name="COL" val="2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2"/>
  <p:tag name="COL" val="2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2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710000000000000E-13"/>
  <p:tag name="LEFT" val="612000000000000E-12"/>
  <p:tag name="HEIGHT" val="260000000000000E-13"/>
  <p:tag name="WIDTH" val="850000000000000E-13"/>
  <p:tag name="TEXT_TYPE" val="DRAFT STAMP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2"/>
  <p:tag name="COL" val="1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2"/>
  <p:tag name="COL" val="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COL" val="1"/>
  <p:tag name="ROW" val="2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2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1"/>
  <p:tag name="COL" val="1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1"/>
  <p:tag name="COL" val="1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PAGE HEADING"/>
  <p:tag name="FONT STYLE" val="SANS SERIF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DOCUMENT ID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ISLOCKED" val="TRUE"/>
  <p:tag name="TOP" val="200000000000000E-13"/>
  <p:tag name="LEFT" val="331199989318848E-13"/>
  <p:tag name="HEIGHT" val="260000000000000E-13"/>
  <p:tag name="WIDTH" val="850000000000000E-13"/>
  <p:tag name="TEXT_TYPE" val="DRAFT STAMP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2"/>
  <p:tag name="COL" val="3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T_TYPE" val="BODY TEXT"/>
  <p:tag name="FONT STYLE" val="SANS SERIF"/>
  <p:tag name="ROW" val="2"/>
  <p:tag name="COL" val="3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2"/>
  <p:tag name="COL" val="3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 STYLE" val="SANS SERIF"/>
  <p:tag name="ROW" val="2"/>
  <p:tag name="COL" val="2"/>
</p:tagLst>
</file>

<file path=ppt/theme/theme1.xml><?xml version="1.0" encoding="utf-8"?>
<a:theme xmlns:a="http://schemas.openxmlformats.org/drawingml/2006/main" name="PresXpress_OnScreen_Theme">
  <a:themeElements>
    <a:clrScheme name="UBS Colorset">
      <a:dk1>
        <a:sysClr val="windowText" lastClr="000000"/>
      </a:dk1>
      <a:lt1>
        <a:sysClr val="window" lastClr="FFFFFF"/>
      </a:lt1>
      <a:dk2>
        <a:srgbClr val="E60000"/>
      </a:dk2>
      <a:lt2>
        <a:srgbClr val="FFFFFF"/>
      </a:lt2>
      <a:accent1>
        <a:srgbClr val="3692CA"/>
      </a:accent1>
      <a:accent2>
        <a:srgbClr val="C09979"/>
      </a:accent2>
      <a:accent3>
        <a:srgbClr val="4D3C2F"/>
      </a:accent3>
      <a:accent4>
        <a:srgbClr val="AFBCD5"/>
      </a:accent4>
      <a:accent5>
        <a:srgbClr val="759731"/>
      </a:accent5>
      <a:accent6>
        <a:srgbClr val="A43725"/>
      </a:accent6>
      <a:hlink>
        <a:srgbClr val="0000FF"/>
      </a:hlink>
      <a:folHlink>
        <a:srgbClr val="800080"/>
      </a:folHlink>
    </a:clrScheme>
    <a:fontScheme name="UBS OnScreen Fontset">
      <a:majorFont>
        <a:latin typeface="UBSHeadline"/>
        <a:ea typeface="MS PGothic"/>
        <a:cs typeface=""/>
      </a:majorFont>
      <a:minorFont>
        <a:latin typeface="Frutiger 55 Roman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19050">
          <a:solidFill>
            <a:srgbClr val="7B7D80"/>
          </a:solidFill>
        </a:ln>
      </a:spPr>
      <a:bodyPr rot="0" spcFirstLastPara="0" vertOverflow="overflow" horzOverflow="overflow" vert="horz" wrap="square" lIns="0" tIns="0" rIns="0" bIns="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rgbClr val="7B7D8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noAutofit/>
      </a:bodyPr>
      <a:lstStyle>
        <a:defPPr>
          <a:defRPr dirty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3783FF"/>
      </a:dk2>
      <a:lt2>
        <a:srgbClr val="295595"/>
      </a:lt2>
      <a:accent1>
        <a:srgbClr val="295595"/>
      </a:accent1>
      <a:accent2>
        <a:srgbClr val="FFFFFF"/>
      </a:accent2>
      <a:accent3>
        <a:srgbClr val="FFFFFF"/>
      </a:accent3>
      <a:accent4>
        <a:srgbClr val="000000"/>
      </a:accent4>
      <a:accent5>
        <a:srgbClr val="ACB4C8"/>
      </a:accent5>
      <a:accent6>
        <a:srgbClr val="E7E7E7"/>
      </a:accent6>
      <a:hlink>
        <a:srgbClr val="000000"/>
      </a:hlink>
      <a:folHlink>
        <a:srgbClr val="DDF2F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outs:outSpaceData xmlns:outs="http://schemas.microsoft.com/office/2009/outspace/metadata">
  <outs:relatedDates>
    <outs:relatedDate>
      <outs:type>3</outs:type>
      <outs:displayName>Last Modified</outs:displayName>
      <outs:dateTime>2009-09-25T15:45:46Z</outs:dateTime>
      <outs:isPinned>true</outs:isPinned>
    </outs:relatedDate>
    <outs:relatedDate>
      <outs:type>2</outs:type>
      <outs:displayName>Created</outs:displayName>
      <outs:dateTime>2002-05-03T03:00:09Z</outs:dateTime>
      <outs:isPinned>true</outs:isPinned>
    </outs:relatedDate>
    <outs:relatedDate>
      <outs:type>4</outs:type>
      <outs:displayName>Last Printed</outs:displayName>
      <outs:dateTime>2002-05-24T21:26:29Z</outs:dateTime>
      <outs:isPinned>true</outs:isPinned>
    </outs:relatedDate>
  </outs:relatedDates>
  <outs:relatedDocuments>
    <outs:relatedDocument>
      <outs:type>2</outs:type>
      <outs:displayName>Other documents in current folder</outs:displayName>
      <outs:uri/>
      <outs:isPinned>true</outs:isPinned>
    </outs:relatedDocument>
  </outs:relatedDocuments>
  <outs:relatedPeople>
    <outs:relatedPeopleItem>
      <outs:category>Author</outs:category>
      <outs:people>
        <outs:relatedPerson>
          <outs:displayName>Eric Larrabee</outs:displayName>
          <outs:accountName/>
        </outs:relatedPerson>
      </outs:people>
      <outs:source>0</outs:source>
      <outs:isPinned>true</outs:isPinned>
    </outs:relatedPeopleItem>
    <outs:relatedPeopleItem>
      <outs:category>Last modified by</outs:category>
      <outs:people>
        <outs:relatedPerson>
          <outs:displayName>e43180838</outs:displayName>
          <outs:accountName/>
        </outs:relatedPerson>
      </outs:people>
      <outs:source>0</outs:source>
      <outs:isPinned>true</outs:isPinned>
    </outs:relatedPeopleItem>
    <outs:relatedPeopleItem>
      <outs:category>Manager</outs:category>
      <outs:people/>
      <outs:source>0</outs:source>
      <outs:isPinned>false</outs:isPinned>
    </outs:relatedPeopleItem>
  </outs:relatedPeople>
  <propertyMetadataList xmlns="http://schemas.microsoft.com/office/2009/outspace/metadata">
    <propertyMetadata>
      <type>0</type>
      <propertyId>2228224</propertyId>
      <propertyName/>
      <isPinned>true</isPinned>
    </propertyMetadata>
    <propertyMetadata>
      <type>0</type>
      <propertyId>1114115</propertyId>
      <propertyName/>
      <isPinned>true</isPinned>
    </propertyMetadata>
    <propertyMetadata>
      <type>0</type>
      <propertyId>1114117</propertyId>
      <propertyName/>
      <isPinned>true</isPinned>
    </propertyMetadata>
    <propertyMetadata>
      <type>0</type>
      <propertyId>589825</propertyId>
      <propertyName/>
      <isPinned>false</isPinned>
    </propertyMetadata>
    <propertyMetadata>
      <type>0</type>
      <propertyId>1114116</propertyId>
      <propertyName/>
      <isPinned>false</isPinned>
    </propertyMetadata>
    <propertyMetadata>
      <type>0</type>
      <propertyId>14</propertyId>
      <propertyName/>
      <isPinned>true</isPinned>
    </propertyMetadata>
    <propertyMetadata>
      <type>0</type>
      <propertyId>8</propertyId>
      <propertyName/>
      <isPinned>true</isPinned>
    </propertyMetadata>
    <propertyMetadata>
      <type>0</type>
      <propertyId>6</propertyId>
      <propertyName/>
      <isPinned>false</isPinned>
    </propertyMetadata>
    <propertyMetadata>
      <type>0</type>
      <propertyId>1114118</propertyId>
      <propertyName/>
      <isPinned>false</isPinned>
    </propertyMetadata>
    <propertyMetadata>
      <type>0</type>
      <propertyId>1179649</propertyId>
      <propertyName/>
      <isPinned>false</isPinned>
    </propertyMetadata>
    <propertyMetadata>
      <type>0</type>
      <propertyId>655365</propertyId>
      <propertyName/>
      <isPinned>false</isPinned>
    </propertyMetadata>
    <propertyMetadata>
      <type>0</type>
      <propertyId>1</propertyId>
      <propertyName/>
      <isPinned>false</isPinned>
    </propertyMetadata>
    <propertyMetadata>
      <type>0</type>
      <propertyId>0</propertyId>
      <propertyName/>
      <isPinned>true</isPinned>
    </propertyMetadata>
    <propertyMetadata>
      <type>0</type>
      <propertyId>13</propertyId>
      <propertyName/>
      <isPinned>false</isPinned>
    </propertyMetadata>
    <propertyMetadata>
      <type>0</type>
      <propertyId>1179653</propertyId>
      <propertyName/>
      <isPinned>false</isPinned>
    </propertyMetadata>
    <propertyMetadata>
      <type>0</type>
      <propertyId>22</propertyId>
      <propertyName/>
      <isPinned>false</isPinned>
    </propertyMetadata>
  </propertyMetadataList>
  <outs:corruptMetadataWasLost/>
</outs:outSpaceData>
</file>

<file path=customXml/itemProps1.xml><?xml version="1.0" encoding="utf-8"?>
<ds:datastoreItem xmlns:ds="http://schemas.openxmlformats.org/officeDocument/2006/customXml" ds:itemID="{38396EF9-1456-4C26-847A-906984625B92}">
  <ds:schemaRefs>
    <ds:schemaRef ds:uri="http://schemas.microsoft.com/office/2009/outspace/meta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23</Words>
  <Application>Microsoft Office PowerPoint</Application>
  <PresentationFormat>Benutzerdefiniert</PresentationFormat>
  <Paragraphs>169</Paragraphs>
  <Slides>20</Slides>
  <Notes>4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0</vt:i4>
      </vt:variant>
    </vt:vector>
  </HeadingPairs>
  <TitlesOfParts>
    <vt:vector size="31" baseType="lpstr">
      <vt:lpstr>Arial Unicode MS</vt:lpstr>
      <vt:lpstr>MS PGothic</vt:lpstr>
      <vt:lpstr>新細明體</vt:lpstr>
      <vt:lpstr>Arial</vt:lpstr>
      <vt:lpstr>Frutiger 45 Light</vt:lpstr>
      <vt:lpstr>Frutiger 55 Roman</vt:lpstr>
      <vt:lpstr>Symbol</vt:lpstr>
      <vt:lpstr>Times New Roman</vt:lpstr>
      <vt:lpstr>UBSHeadline</vt:lpstr>
      <vt:lpstr>PresXpress_OnScreen_Theme</vt:lpstr>
      <vt:lpstr>Microsoft Visio-Zeichnung</vt:lpstr>
      <vt:lpstr>Bildanalyse Software</vt:lpstr>
      <vt:lpstr>Inhaltsverzeichnis</vt:lpstr>
      <vt:lpstr>Problem-/Aufgabenstellung</vt:lpstr>
      <vt:lpstr>Ziele</vt:lpstr>
      <vt:lpstr>Recherche</vt:lpstr>
      <vt:lpstr>IST-Analyse</vt:lpstr>
      <vt:lpstr>Anforderungen</vt:lpstr>
      <vt:lpstr>Use Case</vt:lpstr>
      <vt:lpstr>Konzept</vt:lpstr>
      <vt:lpstr>Konzept Sender</vt:lpstr>
      <vt:lpstr>Konzept Empfänger/Translator</vt:lpstr>
      <vt:lpstr>Technologien</vt:lpstr>
      <vt:lpstr>Technologien</vt:lpstr>
      <vt:lpstr>Sender</vt:lpstr>
      <vt:lpstr>Sender</vt:lpstr>
      <vt:lpstr>Empfänger und Translator</vt:lpstr>
      <vt:lpstr>Test</vt:lpstr>
      <vt:lpstr>Reflexion</vt:lpstr>
      <vt:lpstr>Demo</vt:lpstr>
      <vt:lpstr>Fragen</vt:lpstr>
    </vt:vector>
  </TitlesOfParts>
  <Company>UB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ollmann, Roger</dc:creator>
  <cp:lastModifiedBy>Roger Bollmann</cp:lastModifiedBy>
  <cp:revision>29</cp:revision>
  <cp:lastPrinted>2002-05-24T21:26:29Z</cp:lastPrinted>
  <dcterms:created xsi:type="dcterms:W3CDTF">2002-05-03T03:00:09Z</dcterms:created>
  <dcterms:modified xsi:type="dcterms:W3CDTF">2015-10-06T13:42:34Z</dcterms:modified>
  <cp:version>3.3.01</cp:ver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esUniqueID">
    <vt:lpwstr/>
  </property>
  <property fmtid="{D5CDD505-2E9C-101B-9397-08002B2CF9AE}" pid="3" name="PresPrintTemplate">
    <vt:lpwstr>True</vt:lpwstr>
  </property>
  <property fmtid="{D5CDD505-2E9C-101B-9397-08002B2CF9AE}" pid="4" name="PresPrintOnScreen">
    <vt:lpwstr>True</vt:lpwstr>
  </property>
  <property fmtid="{D5CDD505-2E9C-101B-9397-08002B2CF9AE}" pid="5" name="split-s">
    <vt:lpwstr>0</vt:lpwstr>
  </property>
  <property fmtid="{D5CDD505-2E9C-101B-9397-08002B2CF9AE}" pid="6" name="split-a">
    <vt:lpwstr>0</vt:lpwstr>
  </property>
  <property fmtid="{D5CDD505-2E9C-101B-9397-08002B2CF9AE}" pid="7" name="CreatedAddinVersion">
    <vt:lpwstr>3.3.01</vt:lpwstr>
  </property>
  <property fmtid="{D5CDD505-2E9C-101B-9397-08002B2CF9AE}" pid="8" name="CurrentAddinVersion">
    <vt:lpwstr>3.2.02</vt:lpwstr>
  </property>
  <property fmtid="{D5CDD505-2E9C-101B-9397-08002B2CF9AE}" pid="9" name="CreateDate">
    <vt:lpwstr>06.10.2015 11:59:12</vt:lpwstr>
  </property>
  <property fmtid="{D5CDD505-2E9C-101B-9397-08002B2CF9AE}" pid="10" name="CreatedTemplateVersion">
    <vt:lpwstr>3.3.01</vt:lpwstr>
  </property>
  <property fmtid="{D5CDD505-2E9C-101B-9397-08002B2CF9AE}" pid="11" name="MOST RECENT UPGRADE">
    <vt:lpwstr>0</vt:lpwstr>
  </property>
  <property fmtid="{D5CDD505-2E9C-101B-9397-08002B2CF9AE}" pid="12" name="CoverLogoIncluded">
    <vt:lpwstr>False</vt:lpwstr>
  </property>
  <property fmtid="{D5CDD505-2E9C-101B-9397-08002B2CF9AE}" pid="13" name="CoverLogoID">
    <vt:lpwstr>plain_co_w4</vt:lpwstr>
  </property>
  <property fmtid="{D5CDD505-2E9C-101B-9397-08002B2CF9AE}" pid="14" name="CoverPage.Ppt">
    <vt:lpwstr>True</vt:lpwstr>
  </property>
  <property fmtid="{D5CDD505-2E9C-101B-9397-08002B2CF9AE}" pid="15" name="CoverPhoto.Ppt">
    <vt:lpwstr/>
  </property>
  <property fmtid="{D5CDD505-2E9C-101B-9397-08002B2CF9AE}" pid="16" name="CoverPhotoPath">
    <vt:lpwstr/>
  </property>
  <property fmtid="{D5CDD505-2E9C-101B-9397-08002B2CF9AE}" pid="17" name="CoverPhotoIncluded">
    <vt:lpwstr>True</vt:lpwstr>
  </property>
  <property fmtid="{D5CDD505-2E9C-101B-9397-08002B2CF9AE}" pid="18" name="CoverPhotoIsCustom">
    <vt:lpwstr>False</vt:lpwstr>
  </property>
  <property fmtid="{D5CDD505-2E9C-101B-9397-08002B2CF9AE}" pid="19" name="InsideLogoIncluded">
    <vt:lpwstr>False</vt:lpwstr>
  </property>
  <property fmtid="{D5CDD505-2E9C-101B-9397-08002B2CF9AE}" pid="20" name="InsideLogoID">
    <vt:lpwstr>plain_co_w4</vt:lpwstr>
  </property>
  <property fmtid="{D5CDD505-2E9C-101B-9397-08002B2CF9AE}" pid="21" name="IDStampItems">
    <vt:lpwstr>15</vt:lpwstr>
  </property>
  <property fmtid="{D5CDD505-2E9C-101B-9397-08002B2CF9AE}" pid="22" name="TOC.Ppt">
    <vt:lpwstr>True</vt:lpwstr>
  </property>
  <property fmtid="{D5CDD505-2E9C-101B-9397-08002B2CF9AE}" pid="23" name="TocSecLevel1">
    <vt:lpwstr>1</vt:lpwstr>
  </property>
  <property fmtid="{D5CDD505-2E9C-101B-9397-08002B2CF9AE}" pid="24" name="TocSecLevel2">
    <vt:lpwstr>2</vt:lpwstr>
  </property>
  <property fmtid="{D5CDD505-2E9C-101B-9397-08002B2CF9AE}" pid="25" name="TocSecLevel3">
    <vt:lpwstr>3</vt:lpwstr>
  </property>
  <property fmtid="{D5CDD505-2E9C-101B-9397-08002B2CF9AE}" pid="26" name="TocApdxLevel1">
    <vt:lpwstr>4</vt:lpwstr>
  </property>
  <property fmtid="{D5CDD505-2E9C-101B-9397-08002B2CF9AE}" pid="27" name="TocApdxLevel2">
    <vt:lpwstr>5</vt:lpwstr>
  </property>
  <property fmtid="{D5CDD505-2E9C-101B-9397-08002B2CF9AE}" pid="28" name="TocApdxLevel3">
    <vt:lpwstr>6</vt:lpwstr>
  </property>
  <property fmtid="{D5CDD505-2E9C-101B-9397-08002B2CF9AE}" pid="29" name="SPageNumbering1.Ppt">
    <vt:lpwstr>True</vt:lpwstr>
  </property>
  <property fmtid="{D5CDD505-2E9C-101B-9397-08002B2CF9AE}" pid="30" name="SPageNumbering2.Ppt">
    <vt:lpwstr>False</vt:lpwstr>
  </property>
  <property fmtid="{D5CDD505-2E9C-101B-9397-08002B2CF9AE}" pid="31" name="SPageNumbering3.Ppt">
    <vt:lpwstr>False</vt:lpwstr>
  </property>
  <property fmtid="{D5CDD505-2E9C-101B-9397-08002B2CF9AE}" pid="32" name="APageNumbering1.Ppt">
    <vt:lpwstr>True</vt:lpwstr>
  </property>
  <property fmtid="{D5CDD505-2E9C-101B-9397-08002B2CF9AE}" pid="33" name="APageNumbering2.Ppt">
    <vt:lpwstr>False</vt:lpwstr>
  </property>
  <property fmtid="{D5CDD505-2E9C-101B-9397-08002B2CF9AE}" pid="34" name="APageNumbering3.Ppt">
    <vt:lpwstr>False</vt:lpwstr>
  </property>
  <property fmtid="{D5CDD505-2E9C-101B-9397-08002B2CF9AE}" pid="35" name="Language">
    <vt:lpwstr>2055</vt:lpwstr>
  </property>
  <property fmtid="{D5CDD505-2E9C-101B-9397-08002B2CF9AE}" pid="36" name="ContactPage.Ppt">
    <vt:lpwstr>True</vt:lpwstr>
  </property>
  <property fmtid="{D5CDD505-2E9C-101B-9397-08002B2CF9AE}" pid="37" name="CompanyName">
    <vt:lpwstr/>
  </property>
  <property fmtid="{D5CDD505-2E9C-101B-9397-08002B2CF9AE}" pid="38" name="CompanyNameExtension">
    <vt:lpwstr/>
  </property>
  <property fmtid="{D5CDD505-2E9C-101B-9397-08002B2CF9AE}" pid="39" name="CompanyDescriptor">
    <vt:lpwstr/>
  </property>
  <property fmtid="{D5CDD505-2E9C-101B-9397-08002B2CF9AE}" pid="40" name="CompanyType">
    <vt:lpwstr>0</vt:lpwstr>
  </property>
  <property fmtid="{D5CDD505-2E9C-101B-9397-08002B2CF9AE}" pid="41" name="BusinessUnit">
    <vt:lpwstr>UBSCC</vt:lpwstr>
  </property>
  <property fmtid="{D5CDD505-2E9C-101B-9397-08002B2CF9AE}" pid="42" name="Address.Office">
    <vt:lpwstr/>
  </property>
  <property fmtid="{D5CDD505-2E9C-101B-9397-08002B2CF9AE}" pid="43" name="Fax1.Office">
    <vt:lpwstr/>
  </property>
  <property fmtid="{D5CDD505-2E9C-101B-9397-08002B2CF9AE}" pid="44" name="Phone1.Office">
    <vt:lpwstr/>
  </property>
  <property fmtid="{D5CDD505-2E9C-101B-9397-08002B2CF9AE}" pid="45" name="CompanyID">
    <vt:lpwstr/>
  </property>
  <property fmtid="{D5CDD505-2E9C-101B-9397-08002B2CF9AE}" pid="46" name="CompanyLCID">
    <vt:lpwstr>0</vt:lpwstr>
  </property>
  <property fmtid="{D5CDD505-2E9C-101B-9397-08002B2CF9AE}" pid="47" name="AuthorInfoIncluded">
    <vt:lpwstr>False</vt:lpwstr>
  </property>
  <property fmtid="{D5CDD505-2E9C-101B-9397-08002B2CF9AE}" pid="48" name="AuthorInfoName">
    <vt:lpwstr/>
  </property>
  <property fmtid="{D5CDD505-2E9C-101B-9397-08002B2CF9AE}" pid="49" name="AuthorInfoDetails1">
    <vt:lpwstr/>
  </property>
  <property fmtid="{D5CDD505-2E9C-101B-9397-08002B2CF9AE}" pid="50" name="AuthorInfoDetails2">
    <vt:lpwstr/>
  </property>
  <property fmtid="{D5CDD505-2E9C-101B-9397-08002B2CF9AE}" pid="51" name="AuthorInfoEmail">
    <vt:lpwstr/>
  </property>
  <property fmtid="{D5CDD505-2E9C-101B-9397-08002B2CF9AE}" pid="52" name="AuthorInfoPhone">
    <vt:lpwstr/>
  </property>
  <property fmtid="{D5CDD505-2E9C-101B-9397-08002B2CF9AE}" pid="53" name="Endorsement">
    <vt:lpwstr/>
  </property>
  <property fmtid="{D5CDD505-2E9C-101B-9397-08002B2CF9AE}" pid="54" name="SectionDivider.Ppt">
    <vt:lpwstr>True</vt:lpwstr>
  </property>
  <property fmtid="{D5CDD505-2E9C-101B-9397-08002B2CF9AE}" pid="55" name="IDStampDateFormatID">
    <vt:lpwstr>F1</vt:lpwstr>
  </property>
  <property fmtid="{D5CDD505-2E9C-101B-9397-08002B2CF9AE}" pid="56" name="IDStampDateFormat-T">
    <vt:lpwstr>d. MMMM yyyy h:mm AM/PM</vt:lpwstr>
  </property>
  <property fmtid="{D5CDD505-2E9C-101B-9397-08002B2CF9AE}" pid="57" name="CalendarDateFormatID">
    <vt:lpwstr>F1</vt:lpwstr>
  </property>
  <property fmtid="{D5CDD505-2E9C-101B-9397-08002B2CF9AE}" pid="58" name="CalendarDateFormat-T">
    <vt:lpwstr>MMMM yyyy</vt:lpwstr>
  </property>
  <property fmtid="{D5CDD505-2E9C-101B-9397-08002B2CF9AE}" pid="59" name="CalendarStartDay">
    <vt:lpwstr>1</vt:lpwstr>
  </property>
  <property fmtid="{D5CDD505-2E9C-101B-9397-08002B2CF9AE}" pid="60" name="CoverPageDateFormatFilter">
    <vt:lpwstr>1</vt:lpwstr>
  </property>
  <property fmtid="{D5CDD505-2E9C-101B-9397-08002B2CF9AE}" pid="61" name="CoverPageDateFormatID">
    <vt:lpwstr>F1</vt:lpwstr>
  </property>
  <property fmtid="{D5CDD505-2E9C-101B-9397-08002B2CF9AE}" pid="62" name="CoverPageDateFormat-T">
    <vt:lpwstr>d. MMMM yyyy</vt:lpwstr>
  </property>
  <property fmtid="{D5CDD505-2E9C-101B-9397-08002B2CF9AE}" pid="63" name="DisclaimerPage.Ppt">
    <vt:lpwstr>False</vt:lpwstr>
  </property>
  <property fmtid="{D5CDD505-2E9C-101B-9397-08002B2CF9AE}" pid="64" name="DisclaimerID.Ppt">
    <vt:lpwstr>D1</vt:lpwstr>
  </property>
  <property fmtid="{D5CDD505-2E9C-101B-9397-08002B2CF9AE}" pid="65" name="UseInternalUBSFont.Office">
    <vt:lpwstr>False</vt:lpwstr>
  </property>
  <property fmtid="{D5CDD505-2E9C-101B-9397-08002B2CF9AE}" pid="66" name="EmbedFonts">
    <vt:lpwstr>False</vt:lpwstr>
  </property>
  <property fmtid="{D5CDD505-2E9C-101B-9397-08002B2CF9AE}" pid="67" name="TableSpacerBorder">
    <vt:lpwstr>False</vt:lpwstr>
  </property>
  <property fmtid="{D5CDD505-2E9C-101B-9397-08002B2CF9AE}" pid="68" name="Address-T">
    <vt:lpwstr>&lt;&lt;Adresse&gt;&gt;</vt:lpwstr>
  </property>
  <property fmtid="{D5CDD505-2E9C-101B-9397-08002B2CF9AE}" pid="69" name="AmountDealType-T">
    <vt:lpwstr>&lt;&lt;Summe&gt;&gt;</vt:lpwstr>
  </property>
  <property fmtid="{D5CDD505-2E9C-101B-9397-08002B2CF9AE}" pid="70" name="ContactDetails-T">
    <vt:lpwstr>&lt;&lt;Kontaktdetails&gt;&gt;</vt:lpwstr>
  </property>
  <property fmtid="{D5CDD505-2E9C-101B-9397-08002B2CF9AE}" pid="71" name="ContactName-T">
    <vt:lpwstr>&lt;&lt;Kontakt&gt;&gt;</vt:lpwstr>
  </property>
  <property fmtid="{D5CDD505-2E9C-101B-9397-08002B2CF9AE}" pid="72" name="Date-T">
    <vt:lpwstr>&lt;&lt;Datum&gt;&gt;</vt:lpwstr>
  </property>
  <property fmtid="{D5CDD505-2E9C-101B-9397-08002B2CF9AE}" pid="73" name="EMailAddress-T">
    <vt:lpwstr>&lt;&lt;Email-Adresse&gt;&gt;</vt:lpwstr>
  </property>
  <property fmtid="{D5CDD505-2E9C-101B-9397-08002B2CF9AE}" pid="74" name="LegalEntity-T">
    <vt:lpwstr>&lt;&lt;Rechtliche Einheit&gt;&gt;</vt:lpwstr>
  </property>
  <property fmtid="{D5CDD505-2E9C-101B-9397-08002B2CF9AE}" pid="75" name="Logo-T">
    <vt:lpwstr>&lt;&lt;Logo&gt;&gt;</vt:lpwstr>
  </property>
  <property fmtid="{D5CDD505-2E9C-101B-9397-08002B2CF9AE}" pid="76" name="Summary-T">
    <vt:lpwstr>&lt;&lt;Zusammenfassung&gt;&gt;</vt:lpwstr>
  </property>
  <property fmtid="{D5CDD505-2E9C-101B-9397-08002B2CF9AE}" pid="77" name="TableHeading-T">
    <vt:lpwstr>&lt;&lt;Tabellen-Titel&gt;&gt;</vt:lpwstr>
  </property>
  <property fmtid="{D5CDD505-2E9C-101B-9397-08002B2CF9AE}" pid="78" name="TableSubheading-T">
    <vt:lpwstr>&lt;&lt;Tabellen-Untertitel&gt;&gt;</vt:lpwstr>
  </property>
  <property fmtid="{D5CDD505-2E9C-101B-9397-08002B2CF9AE}" pid="79" name="Subheading-T">
    <vt:lpwstr>&lt;&lt;Tabellen-Untertitel&gt;&gt;</vt:lpwstr>
  </property>
  <property fmtid="{D5CDD505-2E9C-101B-9397-08002B2CF9AE}" pid="80" name="TelephoneNumber-T">
    <vt:lpwstr>&lt;&lt;Telefonnummer&gt;&gt;</vt:lpwstr>
  </property>
  <property fmtid="{D5CDD505-2E9C-101B-9397-08002B2CF9AE}" pid="81" name="Text-T">
    <vt:lpwstr>&lt;&lt;Text&gt;&gt;</vt:lpwstr>
  </property>
  <property fmtid="{D5CDD505-2E9C-101B-9397-08002B2CF9AE}" pid="82" name="WebAddress-T">
    <vt:lpwstr>&lt;&lt;Webadresse</vt:lpwstr>
  </property>
  <property fmtid="{D5CDD505-2E9C-101B-9397-08002B2CF9AE}" pid="83" name="Year-T">
    <vt:lpwstr>&lt;&lt;Jahr&gt;&gt;</vt:lpwstr>
  </property>
  <property fmtid="{D5CDD505-2E9C-101B-9397-08002B2CF9AE}" pid="84" name="Appendix-T">
    <vt:lpwstr>Anhang</vt:lpwstr>
  </property>
  <property fmtid="{D5CDD505-2E9C-101B-9397-08002B2CF9AE}" pid="85" name="Appendices-T">
    <vt:lpwstr>Anhänge</vt:lpwstr>
  </property>
  <property fmtid="{D5CDD505-2E9C-101B-9397-08002B2CF9AE}" pid="86" name="AwardTitle-T">
    <vt:lpwstr>&lt;&lt;Award Titel&gt;&gt;</vt:lpwstr>
  </property>
  <property fmtid="{D5CDD505-2E9C-101B-9397-08002B2CF9AE}" pid="87" name="AwardSubTitle-T">
    <vt:lpwstr>&lt;&lt;Award Untertitel&gt;&gt;</vt:lpwstr>
  </property>
  <property fmtid="{D5CDD505-2E9C-101B-9397-08002B2CF9AE}" pid="88" name="BiographicalDetails-T">
    <vt:lpwstr>&lt;&lt;Biographische Angaben&gt;&gt;</vt:lpwstr>
  </property>
  <property fmtid="{D5CDD505-2E9C-101B-9397-08002B2CF9AE}" pid="89" name="Conclusion-T">
    <vt:lpwstr>&lt;&lt;Fazit&gt;&gt;</vt:lpwstr>
  </property>
  <property fmtid="{D5CDD505-2E9C-101B-9397-08002B2CF9AE}" pid="90" name="ContactInformation-T">
    <vt:lpwstr>Kontaktinformation</vt:lpwstr>
  </property>
  <property fmtid="{D5CDD505-2E9C-101B-9397-08002B2CF9AE}" pid="91" name="Continued-T">
    <vt:lpwstr>Fortsetzung</vt:lpwstr>
  </property>
  <property fmtid="{D5CDD505-2E9C-101B-9397-08002B2CF9AE}" pid="92" name="DividerTitle-T">
    <vt:lpwstr>&lt;&lt;Sektionsüberschrift&gt;&gt;</vt:lpwstr>
  </property>
  <property fmtid="{D5CDD505-2E9C-101B-9397-08002B2CF9AE}" pid="93" name="Draft-T">
    <vt:lpwstr>Entwurf</vt:lpwstr>
  </property>
  <property fmtid="{D5CDD505-2E9C-101B-9397-08002B2CF9AE}" pid="94" name="LayoutHeading-T">
    <vt:lpwstr>&lt;&lt;Layout Titel&gt;&gt;</vt:lpwstr>
  </property>
  <property fmtid="{D5CDD505-2E9C-101B-9397-08002B2CF9AE}" pid="95" name="MessageText-T">
    <vt:lpwstr>&lt;&lt;Botschaft&gt;&gt;</vt:lpwstr>
  </property>
  <property fmtid="{D5CDD505-2E9C-101B-9397-08002B2CF9AE}" pid="96" name="Name-T">
    <vt:lpwstr>&lt;&lt;Name&gt;&gt;</vt:lpwstr>
  </property>
  <property fmtid="{D5CDD505-2E9C-101B-9397-08002B2CF9AE}" pid="97" name="Notes-T">
    <vt:lpwstr>Anmerkungen</vt:lpwstr>
  </property>
  <property fmtid="{D5CDD505-2E9C-101B-9397-08002B2CF9AE}" pid="98" name="PageHeading-T">
    <vt:lpwstr>&lt;&lt;Seitenüberschrift&gt;&gt;</vt:lpwstr>
  </property>
  <property fmtid="{D5CDD505-2E9C-101B-9397-08002B2CF9AE}" pid="99" name="PresentationTitle-T">
    <vt:lpwstr>&lt;&lt;Titel der Präsentation&gt;&gt;</vt:lpwstr>
  </property>
  <property fmtid="{D5CDD505-2E9C-101B-9397-08002B2CF9AE}" pid="100" name="PresentationSubTitle-T">
    <vt:lpwstr>&lt;&lt;Präsentations-Untertitel&gt;&gt;</vt:lpwstr>
  </property>
  <property fmtid="{D5CDD505-2E9C-101B-9397-08002B2CF9AE}" pid="101" name="PresentationPresenter-T">
    <vt:lpwstr>&lt;&lt;Präsentator&gt;&gt;</vt:lpwstr>
  </property>
  <property fmtid="{D5CDD505-2E9C-101B-9397-08002B2CF9AE}" pid="102" name="PresentationPresenterFunction-T">
    <vt:lpwstr>&lt;&lt;Funktion des Präsentators&gt;&gt;</vt:lpwstr>
  </property>
  <property fmtid="{D5CDD505-2E9C-101B-9397-08002B2CF9AE}" pid="103" name="Quote-T">
    <vt:lpwstr>&lt;&lt;Zitat&gt;&gt;</vt:lpwstr>
  </property>
  <property fmtid="{D5CDD505-2E9C-101B-9397-08002B2CF9AE}" pid="104" name="QuoteSource-T">
    <vt:lpwstr>&lt;&lt;Zitat Quelle&gt;&gt;</vt:lpwstr>
  </property>
  <property fmtid="{D5CDD505-2E9C-101B-9397-08002B2CF9AE}" pid="105" name="Section-T">
    <vt:lpwstr>Abschnitt</vt:lpwstr>
  </property>
  <property fmtid="{D5CDD505-2E9C-101B-9397-08002B2CF9AE}" pid="106" name="Sections-T">
    <vt:lpwstr>Abschnitte</vt:lpwstr>
  </property>
  <property fmtid="{D5CDD505-2E9C-101B-9397-08002B2CF9AE}" pid="107" name="Source-T">
    <vt:lpwstr>Quelle</vt:lpwstr>
  </property>
  <property fmtid="{D5CDD505-2E9C-101B-9397-08002B2CF9AE}" pid="108" name="Subappendix-T">
    <vt:lpwstr>Unter-Anhang</vt:lpwstr>
  </property>
  <property fmtid="{D5CDD505-2E9C-101B-9397-08002B2CF9AE}" pid="109" name="Subsection-T">
    <vt:lpwstr>Unter-Sektion</vt:lpwstr>
  </property>
  <property fmtid="{D5CDD505-2E9C-101B-9397-08002B2CF9AE}" pid="110" name="Subsubappendix-T">
    <vt:lpwstr>Unter-Unter-Anhang</vt:lpwstr>
  </property>
  <property fmtid="{D5CDD505-2E9C-101B-9397-08002B2CF9AE}" pid="111" name="Subsubsection-T">
    <vt:lpwstr>Unter-Unter-Sektion</vt:lpwstr>
  </property>
  <property fmtid="{D5CDD505-2E9C-101B-9397-08002B2CF9AE}" pid="112" name="TableOfContents-T">
    <vt:lpwstr>Inhaltsverzeichnis</vt:lpwstr>
  </property>
  <property fmtid="{D5CDD505-2E9C-101B-9397-08002B2CF9AE}" pid="113" name="Title-T">
    <vt:lpwstr>&lt;&lt;Titel&gt;&gt;</vt:lpwstr>
  </property>
  <property fmtid="{D5CDD505-2E9C-101B-9397-08002B2CF9AE}" pid="114" name="Security-T">
    <vt:lpwstr/>
  </property>
  <property fmtid="{D5CDD505-2E9C-101B-9397-08002B2CF9AE}" pid="115" name="Month1">
    <vt:lpwstr>Januar</vt:lpwstr>
  </property>
  <property fmtid="{D5CDD505-2E9C-101B-9397-08002B2CF9AE}" pid="116" name="Month2">
    <vt:lpwstr>Februar</vt:lpwstr>
  </property>
  <property fmtid="{D5CDD505-2E9C-101B-9397-08002B2CF9AE}" pid="117" name="Month3">
    <vt:lpwstr>März</vt:lpwstr>
  </property>
  <property fmtid="{D5CDD505-2E9C-101B-9397-08002B2CF9AE}" pid="118" name="Month4">
    <vt:lpwstr>April</vt:lpwstr>
  </property>
  <property fmtid="{D5CDD505-2E9C-101B-9397-08002B2CF9AE}" pid="119" name="Month5">
    <vt:lpwstr>Mai</vt:lpwstr>
  </property>
  <property fmtid="{D5CDD505-2E9C-101B-9397-08002B2CF9AE}" pid="120" name="Month6">
    <vt:lpwstr>Juni</vt:lpwstr>
  </property>
  <property fmtid="{D5CDD505-2E9C-101B-9397-08002B2CF9AE}" pid="121" name="Month7">
    <vt:lpwstr>Juli</vt:lpwstr>
  </property>
  <property fmtid="{D5CDD505-2E9C-101B-9397-08002B2CF9AE}" pid="122" name="Month8">
    <vt:lpwstr>August</vt:lpwstr>
  </property>
  <property fmtid="{D5CDD505-2E9C-101B-9397-08002B2CF9AE}" pid="123" name="Month9">
    <vt:lpwstr>September</vt:lpwstr>
  </property>
  <property fmtid="{D5CDD505-2E9C-101B-9397-08002B2CF9AE}" pid="124" name="Month10">
    <vt:lpwstr>Oktober</vt:lpwstr>
  </property>
  <property fmtid="{D5CDD505-2E9C-101B-9397-08002B2CF9AE}" pid="125" name="Month11">
    <vt:lpwstr>November</vt:lpwstr>
  </property>
  <property fmtid="{D5CDD505-2E9C-101B-9397-08002B2CF9AE}" pid="126" name="Month12">
    <vt:lpwstr>Dezember</vt:lpwstr>
  </property>
  <property fmtid="{D5CDD505-2E9C-101B-9397-08002B2CF9AE}" pid="127" name="D1">
    <vt:lpwstr>S</vt:lpwstr>
  </property>
  <property fmtid="{D5CDD505-2E9C-101B-9397-08002B2CF9AE}" pid="128" name="D2">
    <vt:lpwstr>M</vt:lpwstr>
  </property>
  <property fmtid="{D5CDD505-2E9C-101B-9397-08002B2CF9AE}" pid="129" name="D3">
    <vt:lpwstr>D</vt:lpwstr>
  </property>
  <property fmtid="{D5CDD505-2E9C-101B-9397-08002B2CF9AE}" pid="130" name="D4">
    <vt:lpwstr>M</vt:lpwstr>
  </property>
  <property fmtid="{D5CDD505-2E9C-101B-9397-08002B2CF9AE}" pid="131" name="D5">
    <vt:lpwstr>D</vt:lpwstr>
  </property>
  <property fmtid="{D5CDD505-2E9C-101B-9397-08002B2CF9AE}" pid="132" name="D6">
    <vt:lpwstr>F</vt:lpwstr>
  </property>
  <property fmtid="{D5CDD505-2E9C-101B-9397-08002B2CF9AE}" pid="133" name="D7">
    <vt:lpwstr>S</vt:lpwstr>
  </property>
  <property fmtid="{D5CDD505-2E9C-101B-9397-08002B2CF9AE}" pid="134" name="Chart_Num_Categories_On_XAxis">
    <vt:lpwstr>6</vt:lpwstr>
  </property>
  <property fmtid="{D5CDD505-2E9C-101B-9397-08002B2CF9AE}" pid="135" name="Chart_Annotation_Add_Date">
    <vt:lpwstr>True</vt:lpwstr>
  </property>
  <property fmtid="{D5CDD505-2E9C-101B-9397-08002B2CF9AE}" pid="136" name="Chart_Annotation_Date_Bold">
    <vt:lpwstr>True</vt:lpwstr>
  </property>
  <property fmtid="{D5CDD505-2E9C-101B-9397-08002B2CF9AE}" pid="137" name="Chart_Annotation_Date_Format">
    <vt:lpwstr>F1</vt:lpwstr>
  </property>
  <property fmtid="{D5CDD505-2E9C-101B-9397-08002B2CF9AE}" pid="138" name="Chart_Pie_Chart_Labels">
    <vt:lpwstr>True</vt:lpwstr>
  </property>
  <property fmtid="{D5CDD505-2E9C-101B-9397-08002B2CF9AE}" pid="139" name="Chart_Pie_Chart_Legend">
    <vt:lpwstr>False</vt:lpwstr>
  </property>
  <property fmtid="{D5CDD505-2E9C-101B-9397-08002B2CF9AE}" pid="140" name="Chart_Average_Translated-T">
    <vt:lpwstr>Durchschnitt</vt:lpwstr>
  </property>
  <property fmtid="{D5CDD505-2E9C-101B-9397-08002B2CF9AE}" pid="141" name="Chart_Share_PX-T">
    <vt:lpwstr>Aktienkurs</vt:lpwstr>
  </property>
  <property fmtid="{D5CDD505-2E9C-101B-9397-08002B2CF9AE}" pid="142" name="Chart_Stock_Volume_XAxis-T">
    <vt:lpwstr>Schlusskurs</vt:lpwstr>
  </property>
  <property fmtid="{D5CDD505-2E9C-101B-9397-08002B2CF9AE}" pid="143" name="Chart_Volume_Label-T">
    <vt:lpwstr>Volumen</vt:lpwstr>
  </property>
  <property fmtid="{D5CDD505-2E9C-101B-9397-08002B2CF9AE}" pid="144" name="Chart_Thick_Lines">
    <vt:lpwstr>False</vt:lpwstr>
  </property>
  <property fmtid="{D5CDD505-2E9C-101B-9397-08002B2CF9AE}" pid="145" name="Chart_Show_Gridlines">
    <vt:lpwstr>True</vt:lpwstr>
  </property>
  <property fmtid="{D5CDD505-2E9C-101B-9397-08002B2CF9AE}" pid="146" name="Chart_Show_YAxis">
    <vt:lpwstr>False</vt:lpwstr>
  </property>
  <property fmtid="{D5CDD505-2E9C-101B-9397-08002B2CF9AE}" pid="147" name="Chart_Use_Stack_White_Border">
    <vt:lpwstr>True</vt:lpwstr>
  </property>
  <property fmtid="{D5CDD505-2E9C-101B-9397-08002B2CF9AE}" pid="148" name="Chart_Use_Dash_Style">
    <vt:lpwstr>False</vt:lpwstr>
  </property>
  <property fmtid="{D5CDD505-2E9C-101B-9397-08002B2CF9AE}" pid="149" name="DateFormat.Ppt">
    <vt:lpwstr>F1</vt:lpwstr>
  </property>
  <property fmtid="{D5CDD505-2E9C-101B-9397-08002B2CF9AE}" pid="150" name="DraftStamp.Ppt">
    <vt:bool>false</vt:bool>
  </property>
  <property fmtid="{D5CDD505-2E9C-101B-9397-08002B2CF9AE}" pid="151" name="IncludeID.Ppt">
    <vt:bool>false</vt:bool>
  </property>
  <property fmtid="{D5CDD505-2E9C-101B-9397-08002B2CF9AE}" pid="152" name="SecurityLevel">
    <vt:lpwstr>5</vt:lpwstr>
  </property>
</Properties>
</file>